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1E1F" w:rsidRPr="00DF2C3B" w:rsidRDefault="008C3755" w:rsidP="00761D16">
      <w:pPr>
        <w:pStyle w:val="1"/>
        <w:spacing w:before="156" w:after="156"/>
      </w:pPr>
      <w:r w:rsidRPr="00DF2C3B">
        <w:t>第</w:t>
      </w:r>
      <w:r w:rsidRPr="00DF2C3B">
        <w:rPr>
          <w:rFonts w:hint="eastAsia"/>
        </w:rPr>
        <w:t>1</w:t>
      </w:r>
      <w:r w:rsidRPr="00DF2C3B">
        <w:rPr>
          <w:rFonts w:hint="eastAsia"/>
        </w:rPr>
        <w:t>章</w:t>
      </w:r>
      <w:r w:rsidRPr="00DF2C3B">
        <w:rPr>
          <w:rFonts w:hint="eastAsia"/>
        </w:rPr>
        <w:t xml:space="preserve"> </w:t>
      </w:r>
      <w:r w:rsidRPr="00DF2C3B">
        <w:rPr>
          <w:rFonts w:hint="eastAsia"/>
        </w:rPr>
        <w:t>概述</w:t>
      </w:r>
    </w:p>
    <w:p w:rsidR="003E55AB" w:rsidRDefault="00AE278B" w:rsidP="00761D16">
      <w:pPr>
        <w:pStyle w:val="a8"/>
        <w:ind w:firstLine="482"/>
      </w:pPr>
      <w:r>
        <w:rPr>
          <w:rFonts w:hint="eastAsia"/>
        </w:rPr>
        <w:t>本章内容：</w:t>
      </w:r>
    </w:p>
    <w:p w:rsidR="00AE278B" w:rsidRDefault="00AE278B" w:rsidP="00761D16">
      <w:pPr>
        <w:pStyle w:val="a9"/>
        <w:numPr>
          <w:ilvl w:val="0"/>
          <w:numId w:val="1"/>
        </w:numPr>
        <w:ind w:firstLineChars="0"/>
      </w:pPr>
      <w:r>
        <w:rPr>
          <w:rFonts w:hint="eastAsia"/>
        </w:rPr>
        <w:t>传感器的定义</w:t>
      </w:r>
    </w:p>
    <w:p w:rsidR="00AE278B" w:rsidRDefault="006C3720" w:rsidP="00761D16">
      <w:pPr>
        <w:pStyle w:val="a9"/>
        <w:numPr>
          <w:ilvl w:val="0"/>
          <w:numId w:val="1"/>
        </w:numPr>
        <w:ind w:firstLineChars="0"/>
      </w:pPr>
      <w:r>
        <w:rPr>
          <w:rFonts w:hint="eastAsia"/>
        </w:rPr>
        <w:t>传感器的组成和分类</w:t>
      </w:r>
    </w:p>
    <w:p w:rsidR="006C3720" w:rsidRDefault="006C3720" w:rsidP="00761D16">
      <w:pPr>
        <w:pStyle w:val="a9"/>
        <w:numPr>
          <w:ilvl w:val="0"/>
          <w:numId w:val="1"/>
        </w:numPr>
        <w:ind w:firstLineChars="0"/>
      </w:pPr>
      <w:r>
        <w:rPr>
          <w:rFonts w:hint="eastAsia"/>
        </w:rPr>
        <w:t>传感器技术的发展现状与趋势</w:t>
      </w:r>
    </w:p>
    <w:p w:rsidR="006C3720" w:rsidRDefault="006C3720" w:rsidP="00761D16">
      <w:pPr>
        <w:pStyle w:val="a9"/>
        <w:numPr>
          <w:ilvl w:val="0"/>
          <w:numId w:val="1"/>
        </w:numPr>
        <w:ind w:firstLineChars="0"/>
      </w:pPr>
      <w:r>
        <w:rPr>
          <w:rFonts w:hint="eastAsia"/>
        </w:rPr>
        <w:t>智能传感器概念</w:t>
      </w:r>
    </w:p>
    <w:p w:rsidR="006C3720" w:rsidRDefault="006C3720" w:rsidP="00761D16">
      <w:pPr>
        <w:pStyle w:val="a9"/>
        <w:numPr>
          <w:ilvl w:val="0"/>
          <w:numId w:val="1"/>
        </w:numPr>
        <w:ind w:firstLineChars="0"/>
      </w:pPr>
      <w:r>
        <w:rPr>
          <w:rFonts w:hint="eastAsia"/>
        </w:rPr>
        <w:t>智能传感器结构</w:t>
      </w:r>
    </w:p>
    <w:p w:rsidR="006C3720" w:rsidRDefault="006C3720" w:rsidP="00761D16">
      <w:pPr>
        <w:pStyle w:val="a9"/>
        <w:numPr>
          <w:ilvl w:val="0"/>
          <w:numId w:val="1"/>
        </w:numPr>
        <w:ind w:firstLineChars="0"/>
      </w:pPr>
      <w:r>
        <w:rPr>
          <w:rFonts w:hint="eastAsia"/>
        </w:rPr>
        <w:t>智能传感器的作用</w:t>
      </w:r>
    </w:p>
    <w:p w:rsidR="006C3720" w:rsidRDefault="006C3720" w:rsidP="00761D16">
      <w:pPr>
        <w:pStyle w:val="a9"/>
        <w:numPr>
          <w:ilvl w:val="0"/>
          <w:numId w:val="1"/>
        </w:numPr>
        <w:ind w:firstLineChars="0"/>
      </w:pPr>
      <w:r>
        <w:rPr>
          <w:rFonts w:hint="eastAsia"/>
        </w:rPr>
        <w:t>智能传感器的主要功能与特点</w:t>
      </w:r>
    </w:p>
    <w:p w:rsidR="006C3720" w:rsidRDefault="006C3720" w:rsidP="00761D16">
      <w:pPr>
        <w:pStyle w:val="a9"/>
        <w:numPr>
          <w:ilvl w:val="0"/>
          <w:numId w:val="1"/>
        </w:numPr>
        <w:ind w:firstLineChars="0"/>
      </w:pPr>
      <w:r>
        <w:rPr>
          <w:rFonts w:hint="eastAsia"/>
        </w:rPr>
        <w:t>智能传感器的实现</w:t>
      </w:r>
      <w:r w:rsidR="000B5D8F">
        <w:rPr>
          <w:rFonts w:hint="eastAsia"/>
        </w:rPr>
        <w:t>途径</w:t>
      </w:r>
    </w:p>
    <w:p w:rsidR="006C3720" w:rsidRDefault="00677762" w:rsidP="00761D16">
      <w:r>
        <w:rPr>
          <w:rFonts w:hint="eastAsia"/>
        </w:rPr>
        <w:t>通过对传感器的定义、组成和分类的概述，及其发展现状与趋势的回顾，</w:t>
      </w:r>
      <w:r w:rsidR="00FA17F9">
        <w:rPr>
          <w:rFonts w:hint="eastAsia"/>
        </w:rPr>
        <w:t>我们</w:t>
      </w:r>
      <w:r>
        <w:rPr>
          <w:rFonts w:hint="eastAsia"/>
        </w:rPr>
        <w:t>可以</w:t>
      </w:r>
      <w:r w:rsidR="0081253B">
        <w:rPr>
          <w:rFonts w:hint="eastAsia"/>
        </w:rPr>
        <w:t>看到发展智能传感器是历史的必然。同时</w:t>
      </w:r>
      <w:r w:rsidR="00FA17F9">
        <w:rPr>
          <w:rFonts w:hint="eastAsia"/>
        </w:rPr>
        <w:t>，我们</w:t>
      </w:r>
      <w:r w:rsidR="00727CF4">
        <w:rPr>
          <w:rFonts w:hint="eastAsia"/>
        </w:rPr>
        <w:t>全面</w:t>
      </w:r>
      <w:r w:rsidR="00FA17F9">
        <w:rPr>
          <w:rFonts w:hint="eastAsia"/>
        </w:rPr>
        <w:t>介绍</w:t>
      </w:r>
      <w:r w:rsidR="00727CF4">
        <w:rPr>
          <w:rFonts w:hint="eastAsia"/>
        </w:rPr>
        <w:t>了智能传感器的概念、结构、作用、主要功能、特点和实现途径。</w:t>
      </w:r>
    </w:p>
    <w:p w:rsidR="00196834" w:rsidRDefault="0054055F" w:rsidP="00761D16">
      <w:pPr>
        <w:pStyle w:val="1"/>
        <w:spacing w:before="156" w:after="156"/>
      </w:pPr>
      <w:r w:rsidRPr="0054055F">
        <w:rPr>
          <w:rFonts w:hint="eastAsia"/>
        </w:rPr>
        <w:t>§</w:t>
      </w:r>
      <w:r w:rsidR="00196834">
        <w:rPr>
          <w:rFonts w:hint="eastAsia"/>
        </w:rPr>
        <w:t>1.</w:t>
      </w:r>
      <w:r w:rsidR="00196834">
        <w:t>1</w:t>
      </w:r>
      <w:r>
        <w:t xml:space="preserve"> </w:t>
      </w:r>
      <w:r>
        <w:rPr>
          <w:rFonts w:hint="eastAsia"/>
        </w:rPr>
        <w:t>传感器概述</w:t>
      </w:r>
    </w:p>
    <w:p w:rsidR="0054055F" w:rsidRDefault="0054055F" w:rsidP="00761D16">
      <w:pPr>
        <w:pStyle w:val="2"/>
      </w:pPr>
      <w:r>
        <w:rPr>
          <w:rFonts w:hint="eastAsia"/>
        </w:rPr>
        <w:t>1.</w:t>
      </w:r>
      <w:r>
        <w:t>1</w:t>
      </w:r>
      <w:r>
        <w:rPr>
          <w:rFonts w:hint="eastAsia"/>
        </w:rPr>
        <w:t>.</w:t>
      </w:r>
      <w:r>
        <w:t xml:space="preserve">1 </w:t>
      </w:r>
      <w:r w:rsidR="008F1565">
        <w:rPr>
          <w:rFonts w:hint="eastAsia"/>
        </w:rPr>
        <w:t>传感器的定义</w:t>
      </w:r>
    </w:p>
    <w:p w:rsidR="003D04C6" w:rsidRDefault="003D04C6" w:rsidP="00761D16">
      <w:r>
        <w:rPr>
          <w:rFonts w:hint="eastAsia"/>
        </w:rPr>
        <w:t>传感器</w:t>
      </w:r>
      <w:r w:rsidR="00A670FA">
        <w:rPr>
          <w:rFonts w:hint="eastAsia"/>
        </w:rPr>
        <w:t>是</w:t>
      </w:r>
      <w:r w:rsidR="00FA17F9">
        <w:rPr>
          <w:rFonts w:hint="eastAsia"/>
        </w:rPr>
        <w:t>一种</w:t>
      </w:r>
      <w:r w:rsidR="00575A20">
        <w:rPr>
          <w:rFonts w:hint="eastAsia"/>
        </w:rPr>
        <w:t>能够</w:t>
      </w:r>
      <w:r w:rsidR="00A670FA">
        <w:rPr>
          <w:rFonts w:hint="eastAsia"/>
        </w:rPr>
        <w:t>感受</w:t>
      </w:r>
      <w:r w:rsidR="00FA17F9">
        <w:rPr>
          <w:rFonts w:hint="eastAsia"/>
        </w:rPr>
        <w:t>指定</w:t>
      </w:r>
      <w:r w:rsidR="00A670FA">
        <w:rPr>
          <w:rFonts w:hint="eastAsia"/>
        </w:rPr>
        <w:t>的被测量，并按照一定的</w:t>
      </w:r>
      <w:r w:rsidR="004C5FA4">
        <w:rPr>
          <w:rFonts w:hint="eastAsia"/>
        </w:rPr>
        <w:t>规律转换成可用输出信号的器件或装置</w:t>
      </w:r>
      <w:r w:rsidR="00E10F22">
        <w:rPr>
          <w:rFonts w:hint="eastAsia"/>
        </w:rPr>
        <w:t>。</w:t>
      </w:r>
      <w:r w:rsidR="004C5FA4">
        <w:rPr>
          <w:rFonts w:hint="eastAsia"/>
        </w:rPr>
        <w:t>传感器的输出有三层含义：</w:t>
      </w:r>
    </w:p>
    <w:p w:rsidR="009C6C3C" w:rsidRDefault="009C6C3C" w:rsidP="00761D16">
      <w:r>
        <w:rPr>
          <w:rFonts w:hint="eastAsia"/>
        </w:rPr>
        <w:t>（</w:t>
      </w:r>
      <w:r>
        <w:rPr>
          <w:rFonts w:hint="eastAsia"/>
        </w:rPr>
        <w:t>1</w:t>
      </w:r>
      <w:r>
        <w:rPr>
          <w:rFonts w:hint="eastAsia"/>
        </w:rPr>
        <w:t>）传感器对规定的被测量有“反应”；</w:t>
      </w:r>
    </w:p>
    <w:p w:rsidR="009C6C3C" w:rsidRDefault="009C6C3C" w:rsidP="00761D16">
      <w:r>
        <w:rPr>
          <w:rFonts w:hint="eastAsia"/>
        </w:rPr>
        <w:t>（</w:t>
      </w:r>
      <w:r>
        <w:rPr>
          <w:rFonts w:hint="eastAsia"/>
        </w:rPr>
        <w:t>2</w:t>
      </w:r>
      <w:r>
        <w:rPr>
          <w:rFonts w:hint="eastAsia"/>
        </w:rPr>
        <w:t>）</w:t>
      </w:r>
      <w:r w:rsidR="005C2390">
        <w:rPr>
          <w:rFonts w:hint="eastAsia"/>
        </w:rPr>
        <w:t>传感器的输出与被测量之间建立了有规律的一一对应关系；</w:t>
      </w:r>
    </w:p>
    <w:p w:rsidR="005C2390" w:rsidRDefault="005C2390" w:rsidP="00761D16">
      <w:r>
        <w:rPr>
          <w:rFonts w:hint="eastAsia"/>
        </w:rPr>
        <w:t>（</w:t>
      </w:r>
      <w:r>
        <w:rPr>
          <w:rFonts w:hint="eastAsia"/>
        </w:rPr>
        <w:t>3</w:t>
      </w:r>
      <w:r>
        <w:rPr>
          <w:rFonts w:hint="eastAsia"/>
        </w:rPr>
        <w:t>）</w:t>
      </w:r>
      <w:r w:rsidR="00740B66">
        <w:rPr>
          <w:rFonts w:hint="eastAsia"/>
        </w:rPr>
        <w:t>传感器是一个器件或装置。</w:t>
      </w:r>
    </w:p>
    <w:p w:rsidR="00740B66" w:rsidRDefault="00740B66" w:rsidP="00761D16">
      <w:r>
        <w:rPr>
          <w:rFonts w:hint="eastAsia"/>
        </w:rPr>
        <w:t>传感器又称为</w:t>
      </w:r>
      <w:r w:rsidR="00E47E49">
        <w:rPr>
          <w:rFonts w:hint="eastAsia"/>
        </w:rPr>
        <w:t>检测器、转换器等，</w:t>
      </w:r>
      <w:r w:rsidR="003974A4" w:rsidRPr="003974A4">
        <w:rPr>
          <w:rFonts w:hint="eastAsia"/>
        </w:rPr>
        <w:t>这些都是在不同的技术领域中使用的术语</w:t>
      </w:r>
      <w:r w:rsidR="00E47E49">
        <w:rPr>
          <w:rFonts w:hint="eastAsia"/>
        </w:rPr>
        <w:t>。通常，传感器由</w:t>
      </w:r>
      <w:r w:rsidR="00341550">
        <w:rPr>
          <w:rFonts w:hint="eastAsia"/>
        </w:rPr>
        <w:t>敏感元件和转换</w:t>
      </w:r>
      <w:r w:rsidR="00356B8D">
        <w:rPr>
          <w:rFonts w:hint="eastAsia"/>
        </w:rPr>
        <w:t>元件</w:t>
      </w:r>
      <w:r w:rsidR="00341550">
        <w:rPr>
          <w:rFonts w:hint="eastAsia"/>
        </w:rPr>
        <w:t>组成。其中，敏感元件是指传感器中能直接感受或响应被测量的部分；</w:t>
      </w:r>
      <w:r w:rsidR="001E7A15">
        <w:rPr>
          <w:rFonts w:hint="eastAsia"/>
        </w:rPr>
        <w:t>转换</w:t>
      </w:r>
      <w:r w:rsidR="00356B8D">
        <w:rPr>
          <w:rFonts w:hint="eastAsia"/>
        </w:rPr>
        <w:t>元件</w:t>
      </w:r>
      <w:r w:rsidR="001E7A15">
        <w:rPr>
          <w:rFonts w:hint="eastAsia"/>
        </w:rPr>
        <w:t>是指传感器中能将</w:t>
      </w:r>
      <w:r w:rsidR="009F633B">
        <w:rPr>
          <w:rFonts w:hint="eastAsia"/>
        </w:rPr>
        <w:t>敏感元件的输出转换为适合处理与输出的电参量或电信号的部分。</w:t>
      </w:r>
      <w:r w:rsidR="00C1132E">
        <w:rPr>
          <w:rFonts w:hint="eastAsia"/>
        </w:rPr>
        <w:t>在某些场合，如在电子技术领域，常把感受信号的电子元件称为敏感元件，如热敏元件</w:t>
      </w:r>
      <w:r w:rsidR="00F44872">
        <w:rPr>
          <w:rFonts w:hint="eastAsia"/>
        </w:rPr>
        <w:t>、</w:t>
      </w:r>
      <w:proofErr w:type="gramStart"/>
      <w:r w:rsidR="00F44872">
        <w:rPr>
          <w:rFonts w:hint="eastAsia"/>
        </w:rPr>
        <w:t>磁敏元件</w:t>
      </w:r>
      <w:proofErr w:type="gramEnd"/>
      <w:r w:rsidR="00F44872">
        <w:rPr>
          <w:rFonts w:hint="eastAsia"/>
        </w:rPr>
        <w:t>、气敏元件和光敏元件等。这些元件可以将被测量转换成电参量或电信号。此时，传感器的敏感元件和转换</w:t>
      </w:r>
      <w:r w:rsidR="00356B8D">
        <w:rPr>
          <w:rFonts w:hint="eastAsia"/>
        </w:rPr>
        <w:t>元件</w:t>
      </w:r>
      <w:r w:rsidR="00F44872">
        <w:rPr>
          <w:rFonts w:hint="eastAsia"/>
        </w:rPr>
        <w:t>合二为一，通过转换电路输出电信号，所以传感器又等同</w:t>
      </w:r>
      <w:r w:rsidR="00987294">
        <w:rPr>
          <w:rFonts w:hint="eastAsia"/>
        </w:rPr>
        <w:t>于</w:t>
      </w:r>
      <w:r w:rsidR="00F44872">
        <w:rPr>
          <w:rFonts w:hint="eastAsia"/>
        </w:rPr>
        <w:t>敏感元件。但是，这些提法在含义上相对狭窄，因</w:t>
      </w:r>
      <w:r w:rsidR="00987294">
        <w:rPr>
          <w:rFonts w:hint="eastAsia"/>
        </w:rPr>
        <w:t>此</w:t>
      </w:r>
      <w:r w:rsidR="00F44872">
        <w:rPr>
          <w:rFonts w:hint="eastAsia"/>
        </w:rPr>
        <w:t>，传感器一词是使用最为广泛</w:t>
      </w:r>
      <w:r w:rsidR="00987294">
        <w:rPr>
          <w:rFonts w:hint="eastAsia"/>
        </w:rPr>
        <w:t>且</w:t>
      </w:r>
      <w:r w:rsidR="00F44872">
        <w:rPr>
          <w:rFonts w:hint="eastAsia"/>
        </w:rPr>
        <w:t>概括</w:t>
      </w:r>
      <w:r w:rsidR="00987294">
        <w:rPr>
          <w:rFonts w:ascii="Arial" w:hAnsi="Arial" w:cs="Arial"/>
          <w:color w:val="07133E"/>
          <w:spacing w:val="8"/>
        </w:rPr>
        <w:t>性最强</w:t>
      </w:r>
      <w:r w:rsidR="00F44872">
        <w:rPr>
          <w:rFonts w:hint="eastAsia"/>
        </w:rPr>
        <w:t>的用语。</w:t>
      </w:r>
    </w:p>
    <w:p w:rsidR="00F44872" w:rsidRDefault="000F05A8" w:rsidP="00761D16">
      <w:r w:rsidRPr="000F05A8">
        <w:rPr>
          <w:rFonts w:hint="eastAsia"/>
        </w:rPr>
        <w:t>传感器能够以多种不同的形式输出信号，包括电阻、电感和电容</w:t>
      </w:r>
      <w:proofErr w:type="gramStart"/>
      <w:r w:rsidRPr="000F05A8">
        <w:rPr>
          <w:rFonts w:hint="eastAsia"/>
        </w:rPr>
        <w:t>等电参数</w:t>
      </w:r>
      <w:proofErr w:type="gramEnd"/>
      <w:r w:rsidRPr="000F05A8">
        <w:rPr>
          <w:rFonts w:hint="eastAsia"/>
        </w:rPr>
        <w:t>以及电压、电流、</w:t>
      </w:r>
      <w:r>
        <w:rPr>
          <w:rFonts w:hint="eastAsia"/>
        </w:rPr>
        <w:t>频率和脉冲等电信号。这些不同的输出形式是由传感器的原理所决定的</w:t>
      </w:r>
      <w:r w:rsidR="0064566C">
        <w:rPr>
          <w:rFonts w:hint="eastAsia"/>
        </w:rPr>
        <w:t>。</w:t>
      </w:r>
    </w:p>
    <w:p w:rsidR="00B63612" w:rsidRDefault="00B63612" w:rsidP="00B63612">
      <w:pPr>
        <w:pStyle w:val="2"/>
      </w:pPr>
      <w:r>
        <w:lastRenderedPageBreak/>
        <w:t>1</w:t>
      </w:r>
      <w:r>
        <w:rPr>
          <w:rFonts w:hint="eastAsia"/>
        </w:rPr>
        <w:t>.</w:t>
      </w:r>
      <w:r>
        <w:t>1</w:t>
      </w:r>
      <w:r>
        <w:rPr>
          <w:rFonts w:hint="eastAsia"/>
        </w:rPr>
        <w:t>.</w:t>
      </w:r>
      <w:r>
        <w:t xml:space="preserve">2 </w:t>
      </w:r>
      <w:r>
        <w:rPr>
          <w:rFonts w:hint="eastAsia"/>
        </w:rPr>
        <w:t>传感器的组成与分类</w:t>
      </w:r>
    </w:p>
    <w:p w:rsidR="00B63612" w:rsidRDefault="00B63612" w:rsidP="00761D16">
      <w:pPr>
        <w:pStyle w:val="3"/>
      </w:pPr>
      <w:r>
        <w:t>1</w:t>
      </w:r>
      <w:r>
        <w:rPr>
          <w:rFonts w:hint="eastAsia"/>
        </w:rPr>
        <w:t>.</w:t>
      </w:r>
      <w:r>
        <w:t>1</w:t>
      </w:r>
      <w:r>
        <w:rPr>
          <w:rFonts w:hint="eastAsia"/>
        </w:rPr>
        <w:t>.</w:t>
      </w:r>
      <w:r>
        <w:t>2</w:t>
      </w:r>
      <w:r>
        <w:rPr>
          <w:rFonts w:hint="eastAsia"/>
        </w:rPr>
        <w:t>.</w:t>
      </w:r>
      <w:r>
        <w:t xml:space="preserve">1 </w:t>
      </w:r>
      <w:r>
        <w:rPr>
          <w:rFonts w:hint="eastAsia"/>
        </w:rPr>
        <w:t>传感器的组成</w:t>
      </w:r>
    </w:p>
    <w:p w:rsidR="009C4E04" w:rsidRDefault="00356B8D" w:rsidP="00761D16">
      <w:r>
        <w:rPr>
          <w:rFonts w:hint="eastAsia"/>
        </w:rPr>
        <w:t>传感器一般由敏感元件、转换元件、</w:t>
      </w:r>
      <w:r w:rsidR="00C4708B">
        <w:rPr>
          <w:rFonts w:hint="eastAsia"/>
        </w:rPr>
        <w:t>信号调理与</w:t>
      </w:r>
      <w:r>
        <w:rPr>
          <w:rFonts w:hint="eastAsia"/>
        </w:rPr>
        <w:t>转换电路和辅助电源组成，如图</w:t>
      </w:r>
      <w:r>
        <w:rPr>
          <w:rFonts w:hint="eastAsia"/>
        </w:rPr>
        <w:t>1-</w:t>
      </w:r>
      <w:r>
        <w:t>1</w:t>
      </w:r>
      <w:r w:rsidR="003D18C0">
        <w:rPr>
          <w:rFonts w:hint="eastAsia"/>
        </w:rPr>
        <w:t>所示</w:t>
      </w:r>
      <w:r>
        <w:rPr>
          <w:rFonts w:hint="eastAsia"/>
        </w:rPr>
        <w:t>。</w:t>
      </w:r>
      <w:r w:rsidR="009C4E04">
        <w:rPr>
          <w:rFonts w:hint="eastAsia"/>
        </w:rPr>
        <w:t>由于转换元件的输出可能是电参量，也可能是电信号，但一般都很微弱</w:t>
      </w:r>
      <w:r w:rsidR="00B4178A">
        <w:rPr>
          <w:rFonts w:hint="eastAsia"/>
        </w:rPr>
        <w:t>。</w:t>
      </w:r>
      <w:r w:rsidR="000D52B4">
        <w:rPr>
          <w:rFonts w:hint="eastAsia"/>
        </w:rPr>
        <w:t>因此</w:t>
      </w:r>
      <w:r w:rsidR="00B4178A">
        <w:rPr>
          <w:rFonts w:hint="eastAsia"/>
        </w:rPr>
        <w:t>，</w:t>
      </w:r>
      <w:r w:rsidR="009C4E04">
        <w:rPr>
          <w:rFonts w:hint="eastAsia"/>
        </w:rPr>
        <w:t>通常需要辅助电源以及信号调理与转换电路对信号进行放大、运算调制等，</w:t>
      </w:r>
      <w:r w:rsidR="000D52B4" w:rsidRPr="000D52B4">
        <w:rPr>
          <w:rFonts w:hint="eastAsia"/>
        </w:rPr>
        <w:t>这也使得</w:t>
      </w:r>
      <w:r w:rsidR="009C4E04">
        <w:rPr>
          <w:rFonts w:hint="eastAsia"/>
        </w:rPr>
        <w:t>辅助电源和转换电路有时也作为传感器组成的一部分。</w:t>
      </w:r>
    </w:p>
    <w:p w:rsidR="00F000A3" w:rsidRDefault="008E04A6" w:rsidP="00761D16">
      <w:pPr>
        <w:pStyle w:val="ab"/>
      </w:pPr>
      <w:r>
        <w:object w:dxaOrig="8711" w:dyaOrig="2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20pt" o:ole="">
            <v:imagedata r:id="rId7" o:title=""/>
          </v:shape>
          <o:OLEObject Type="Embed" ProgID="Visio.Drawing.15" ShapeID="_x0000_i1025" DrawAspect="Content" ObjectID="_1763652073" r:id="rId8"/>
        </w:object>
      </w:r>
      <w:r>
        <w:rPr>
          <w:noProof/>
        </w:rPr>
        <w:br/>
      </w:r>
      <w:r w:rsidR="00F000A3">
        <w:rPr>
          <w:rFonts w:hint="eastAsia"/>
        </w:rPr>
        <w:t>图</w:t>
      </w:r>
      <w:r w:rsidR="00F000A3">
        <w:rPr>
          <w:rFonts w:hint="eastAsia"/>
        </w:rPr>
        <w:t>1-</w:t>
      </w:r>
      <w:r w:rsidR="00F000A3">
        <w:t xml:space="preserve">1 </w:t>
      </w:r>
      <w:r w:rsidR="00F000A3">
        <w:rPr>
          <w:rFonts w:hint="eastAsia"/>
        </w:rPr>
        <w:t>传感器的组成</w:t>
      </w:r>
    </w:p>
    <w:p w:rsidR="00304520" w:rsidRDefault="00304520" w:rsidP="00761D16">
      <w:r>
        <w:rPr>
          <w:rFonts w:hint="eastAsia"/>
        </w:rPr>
        <w:t>敏感元件是指传感器中能直接感受或响应被测量的部分</w:t>
      </w:r>
      <w:r w:rsidR="00D35E79">
        <w:rPr>
          <w:rFonts w:hint="eastAsia"/>
        </w:rPr>
        <w:t>。</w:t>
      </w:r>
      <w:r>
        <w:rPr>
          <w:rFonts w:hint="eastAsia"/>
        </w:rPr>
        <w:t>常见的敏感元件有热敏</w:t>
      </w:r>
      <w:r w:rsidRPr="00304520">
        <w:rPr>
          <w:rFonts w:hint="eastAsia"/>
        </w:rPr>
        <w:t>电阻</w:t>
      </w:r>
      <w:r>
        <w:rPr>
          <w:rFonts w:hint="eastAsia"/>
        </w:rPr>
        <w:t>器、压敏电阻器、光敏电阻器、力敏元件、气敏元件</w:t>
      </w:r>
      <w:r w:rsidR="00D35E79">
        <w:rPr>
          <w:rFonts w:hint="eastAsia"/>
        </w:rPr>
        <w:t>和</w:t>
      </w:r>
      <w:r>
        <w:rPr>
          <w:rFonts w:hint="eastAsia"/>
        </w:rPr>
        <w:t>湿敏元件等；</w:t>
      </w:r>
      <w:r w:rsidR="00C65B55">
        <w:rPr>
          <w:rFonts w:hint="eastAsia"/>
        </w:rPr>
        <w:t>此外，</w:t>
      </w:r>
      <w:r>
        <w:rPr>
          <w:rFonts w:hint="eastAsia"/>
        </w:rPr>
        <w:t>还有一些新型传感器</w:t>
      </w:r>
      <w:r w:rsidR="00C65B55">
        <w:rPr>
          <w:rFonts w:hint="eastAsia"/>
        </w:rPr>
        <w:t>，</w:t>
      </w:r>
      <w:r>
        <w:rPr>
          <w:rFonts w:hint="eastAsia"/>
        </w:rPr>
        <w:t>如谐振式压力传感器</w:t>
      </w:r>
      <w:r w:rsidR="00C65B55">
        <w:rPr>
          <w:rFonts w:hint="eastAsia"/>
        </w:rPr>
        <w:t>和</w:t>
      </w:r>
      <w:r>
        <w:rPr>
          <w:rFonts w:hint="eastAsia"/>
        </w:rPr>
        <w:t>差动变压器式位移传感器等，其敏感元件和传感器是完全融为一体的。</w:t>
      </w:r>
    </w:p>
    <w:p w:rsidR="00304520" w:rsidRDefault="00A4060C" w:rsidP="00761D16">
      <w:r w:rsidRPr="00A4060C">
        <w:rPr>
          <w:rFonts w:hint="eastAsia"/>
        </w:rPr>
        <w:t>转换元件是指传感器中</w:t>
      </w:r>
      <w:r>
        <w:rPr>
          <w:rFonts w:hint="eastAsia"/>
        </w:rPr>
        <w:t>能将敏感元件感受或响应的被测量转换成适于传输或测量的电信号</w:t>
      </w:r>
      <w:r w:rsidR="00C65B55">
        <w:rPr>
          <w:rFonts w:hint="eastAsia"/>
        </w:rPr>
        <w:t>的</w:t>
      </w:r>
      <w:r w:rsidR="00304520">
        <w:rPr>
          <w:rFonts w:hint="eastAsia"/>
        </w:rPr>
        <w:t>部分。它可以直接感受被测量（一般为非电量），输出与被测量</w:t>
      </w:r>
      <w:r w:rsidR="007B5A41">
        <w:rPr>
          <w:rFonts w:hint="eastAsia"/>
        </w:rPr>
        <w:t>有</w:t>
      </w:r>
      <w:r w:rsidR="00304520">
        <w:rPr>
          <w:rFonts w:hint="eastAsia"/>
        </w:rPr>
        <w:t>确定关系的电量，如热电偶和热敏电阻；</w:t>
      </w:r>
      <w:r w:rsidR="007B5A41">
        <w:rPr>
          <w:rFonts w:hint="eastAsia"/>
        </w:rPr>
        <w:t>它</w:t>
      </w:r>
      <w:r w:rsidR="00304520">
        <w:rPr>
          <w:rFonts w:hint="eastAsia"/>
        </w:rPr>
        <w:t>也可以不直接感受被测量，而只感受与被测量</w:t>
      </w:r>
      <w:r w:rsidR="007B5A41">
        <w:rPr>
          <w:rFonts w:hint="eastAsia"/>
        </w:rPr>
        <w:t>有</w:t>
      </w:r>
      <w:r w:rsidR="00304520">
        <w:rPr>
          <w:rFonts w:hint="eastAsia"/>
        </w:rPr>
        <w:t>确定关系的其他非电量</w:t>
      </w:r>
      <w:r w:rsidR="007B5A41">
        <w:rPr>
          <w:rFonts w:hint="eastAsia"/>
        </w:rPr>
        <w:t>。</w:t>
      </w:r>
      <w:r w:rsidR="00304520">
        <w:rPr>
          <w:rFonts w:hint="eastAsia"/>
        </w:rPr>
        <w:t>例如</w:t>
      </w:r>
      <w:r w:rsidR="007B5A41">
        <w:rPr>
          <w:rFonts w:hint="eastAsia"/>
        </w:rPr>
        <w:t>，</w:t>
      </w:r>
      <w:r w:rsidR="00304520">
        <w:rPr>
          <w:rFonts w:hint="eastAsia"/>
        </w:rPr>
        <w:t>差动变压器式压力传感器并不直接感受压力，而只是感受与被测压力</w:t>
      </w:r>
      <w:r w:rsidR="007B5A41">
        <w:rPr>
          <w:rFonts w:hint="eastAsia"/>
        </w:rPr>
        <w:t>有</w:t>
      </w:r>
      <w:r w:rsidR="00304520">
        <w:rPr>
          <w:rFonts w:hint="eastAsia"/>
        </w:rPr>
        <w:t>确定关系的衔铁位移量，然后输出电量。一般情况下使用的都是后面这种传感器。</w:t>
      </w:r>
    </w:p>
    <w:p w:rsidR="00F000A3" w:rsidRDefault="00304520" w:rsidP="00761D16">
      <w:r>
        <w:rPr>
          <w:rFonts w:hint="eastAsia"/>
        </w:rPr>
        <w:t>信号调理与转换电路的作用是把来自传感器的信号进行转移和放大，使其更适合于作进一步处理和传输</w:t>
      </w:r>
      <w:r w:rsidR="00CF2D7B">
        <w:rPr>
          <w:rFonts w:hint="eastAsia"/>
        </w:rPr>
        <w:t>。</w:t>
      </w:r>
      <w:r w:rsidR="00E77CFC">
        <w:rPr>
          <w:rFonts w:hint="eastAsia"/>
        </w:rPr>
        <w:t>在</w:t>
      </w:r>
      <w:r>
        <w:rPr>
          <w:rFonts w:hint="eastAsia"/>
        </w:rPr>
        <w:t>多数情况下</w:t>
      </w:r>
      <w:r w:rsidR="00CF2D7B">
        <w:rPr>
          <w:rFonts w:hint="eastAsia"/>
        </w:rPr>
        <w:t>，它</w:t>
      </w:r>
      <w:r>
        <w:rPr>
          <w:rFonts w:hint="eastAsia"/>
        </w:rPr>
        <w:t>将各种电信号转换为电压、电流</w:t>
      </w:r>
      <w:r w:rsidR="00CF2D7B">
        <w:rPr>
          <w:rFonts w:hint="eastAsia"/>
        </w:rPr>
        <w:t>或</w:t>
      </w:r>
      <w:r>
        <w:rPr>
          <w:rFonts w:hint="eastAsia"/>
        </w:rPr>
        <w:t>频率等便于测量的电信号，</w:t>
      </w:r>
      <w:r w:rsidR="00535A99">
        <w:rPr>
          <w:rFonts w:hint="eastAsia"/>
        </w:rPr>
        <w:t>并</w:t>
      </w:r>
      <w:r>
        <w:rPr>
          <w:rFonts w:hint="eastAsia"/>
        </w:rPr>
        <w:t>对其进行信号处理</w:t>
      </w:r>
      <w:r w:rsidR="00E77CFC">
        <w:rPr>
          <w:rFonts w:hint="eastAsia"/>
        </w:rPr>
        <w:t>。</w:t>
      </w:r>
      <w:r w:rsidR="00E77CFC" w:rsidRPr="00E77CFC">
        <w:rPr>
          <w:rFonts w:hint="eastAsia"/>
        </w:rPr>
        <w:t>例如，它可以对经过调理的信号进行滤波、调制和解调、衰减、运算和数字化处理等。</w:t>
      </w:r>
      <w:r>
        <w:rPr>
          <w:rFonts w:hint="eastAsia"/>
        </w:rPr>
        <w:t>常见的信号调理与转换电路有放大器、电桥、振荡器、电荷放大器</w:t>
      </w:r>
      <w:r w:rsidR="00E77CFC">
        <w:rPr>
          <w:rFonts w:hint="eastAsia"/>
        </w:rPr>
        <w:t>和</w:t>
      </w:r>
      <w:r>
        <w:rPr>
          <w:rFonts w:hint="eastAsia"/>
        </w:rPr>
        <w:t>滤波器等。</w:t>
      </w:r>
      <w:r w:rsidR="00CF2D7B">
        <w:rPr>
          <w:rFonts w:hint="eastAsia"/>
        </w:rPr>
        <w:t>此外</w:t>
      </w:r>
      <w:r>
        <w:rPr>
          <w:rFonts w:hint="eastAsia"/>
        </w:rPr>
        <w:t>，传感器的基本部分和信号调理电路还需要辅助电源提供工作能量。</w:t>
      </w:r>
    </w:p>
    <w:p w:rsidR="00E37DD8" w:rsidRDefault="00E37DD8" w:rsidP="00761D16">
      <w:pPr>
        <w:pStyle w:val="3"/>
      </w:pPr>
      <w:r>
        <w:rPr>
          <w:rFonts w:hint="eastAsia"/>
        </w:rPr>
        <w:t>1.</w:t>
      </w:r>
      <w:r>
        <w:t>1</w:t>
      </w:r>
      <w:r>
        <w:rPr>
          <w:rFonts w:hint="eastAsia"/>
        </w:rPr>
        <w:t>.</w:t>
      </w:r>
      <w:r>
        <w:t>2</w:t>
      </w:r>
      <w:r>
        <w:rPr>
          <w:rFonts w:hint="eastAsia"/>
        </w:rPr>
        <w:t>.</w:t>
      </w:r>
      <w:r>
        <w:t xml:space="preserve">2 </w:t>
      </w:r>
      <w:r>
        <w:rPr>
          <w:rFonts w:hint="eastAsia"/>
        </w:rPr>
        <w:t>传感器的分类</w:t>
      </w:r>
    </w:p>
    <w:p w:rsidR="00E37DD8" w:rsidRDefault="00A94E47" w:rsidP="00761D16">
      <w:r w:rsidRPr="00A94E47">
        <w:rPr>
          <w:rFonts w:hint="eastAsia"/>
        </w:rPr>
        <w:t>传感器的种类繁多，</w:t>
      </w:r>
      <w:r w:rsidR="0007027E" w:rsidRPr="0007027E">
        <w:rPr>
          <w:rFonts w:hint="eastAsia"/>
        </w:rPr>
        <w:t>同一种被测量往往可以用不同类型的传感器来测量</w:t>
      </w:r>
      <w:r w:rsidRPr="00A94E47">
        <w:rPr>
          <w:rFonts w:hint="eastAsia"/>
        </w:rPr>
        <w:t>，如压力可用电容式、电阻式、光纤式等传感器来测量；</w:t>
      </w:r>
      <w:r w:rsidR="0007027E" w:rsidRPr="0007027E">
        <w:rPr>
          <w:rFonts w:hint="eastAsia"/>
        </w:rPr>
        <w:t>同样地，</w:t>
      </w:r>
      <w:r w:rsidRPr="00A94E47">
        <w:rPr>
          <w:rFonts w:hint="eastAsia"/>
        </w:rPr>
        <w:t>同一原理的传感器</w:t>
      </w:r>
      <w:r w:rsidR="0007027E">
        <w:rPr>
          <w:rFonts w:hint="eastAsia"/>
        </w:rPr>
        <w:t>也</w:t>
      </w:r>
      <w:r w:rsidRPr="00A94E47">
        <w:rPr>
          <w:rFonts w:hint="eastAsia"/>
        </w:rPr>
        <w:t>可以测量多种物理量，</w:t>
      </w:r>
      <w:r w:rsidR="000D52B4">
        <w:rPr>
          <w:rFonts w:hint="eastAsia"/>
        </w:rPr>
        <w:t>例如</w:t>
      </w:r>
      <w:r w:rsidRPr="00A94E47">
        <w:rPr>
          <w:rFonts w:hint="eastAsia"/>
        </w:rPr>
        <w:t>电阻式传感器可以测量位移、温度、压力及加速度等。因此，对传感器的分类方法各不相同，目前尚没有统一的分类方法</w:t>
      </w:r>
      <w:r w:rsidR="0007027E">
        <w:rPr>
          <w:rFonts w:hint="eastAsia"/>
        </w:rPr>
        <w:t>。</w:t>
      </w:r>
      <w:r w:rsidRPr="00A94E47">
        <w:rPr>
          <w:rFonts w:hint="eastAsia"/>
        </w:rPr>
        <w:t>常见分类方法有以下几种。</w:t>
      </w:r>
    </w:p>
    <w:p w:rsidR="004E518D" w:rsidRDefault="004E518D" w:rsidP="00761D16">
      <w:pPr>
        <w:pStyle w:val="3"/>
      </w:pPr>
      <w:r>
        <w:rPr>
          <w:rFonts w:hint="eastAsia"/>
        </w:rPr>
        <w:lastRenderedPageBreak/>
        <w:t>1.</w:t>
      </w:r>
      <w:r>
        <w:t xml:space="preserve"> </w:t>
      </w:r>
      <w:r>
        <w:rPr>
          <w:rFonts w:hint="eastAsia"/>
        </w:rPr>
        <w:t>按工作原理分类</w:t>
      </w:r>
    </w:p>
    <w:p w:rsidR="00185C36" w:rsidRDefault="008D135F" w:rsidP="00761D16">
      <w:r>
        <w:rPr>
          <w:rFonts w:hint="eastAsia"/>
        </w:rPr>
        <w:t>根据这种分类方式</w:t>
      </w:r>
      <w:r w:rsidR="00656DBF">
        <w:rPr>
          <w:rFonts w:hint="eastAsia"/>
        </w:rPr>
        <w:t>，传感器</w:t>
      </w:r>
      <w:r>
        <w:rPr>
          <w:rFonts w:ascii="Segoe UI" w:hAnsi="Segoe UI" w:cs="Segoe UI"/>
          <w:color w:val="111111"/>
        </w:rPr>
        <w:t>可以被分为</w:t>
      </w:r>
      <w:r w:rsidR="00656DBF">
        <w:rPr>
          <w:rFonts w:hint="eastAsia"/>
        </w:rPr>
        <w:t>电参量式传感器（电阻、电感和电容）、磁电式传感器、压电式传感器、光电式传感器、热电式传感器、半导体传感器以及其它形式的传感器。</w:t>
      </w:r>
    </w:p>
    <w:p w:rsidR="00CE4D8D" w:rsidRDefault="00CE4D8D" w:rsidP="00761D16">
      <w:pPr>
        <w:pStyle w:val="3"/>
      </w:pPr>
      <w:r>
        <w:rPr>
          <w:rFonts w:hint="eastAsia"/>
        </w:rPr>
        <w:t>2.</w:t>
      </w:r>
      <w:r>
        <w:t xml:space="preserve"> </w:t>
      </w:r>
      <w:r>
        <w:rPr>
          <w:rFonts w:hint="eastAsia"/>
        </w:rPr>
        <w:t>按被测</w:t>
      </w:r>
      <w:r w:rsidR="00F26B6E">
        <w:rPr>
          <w:rFonts w:hint="eastAsia"/>
        </w:rPr>
        <w:t>量</w:t>
      </w:r>
      <w:r>
        <w:rPr>
          <w:rFonts w:hint="eastAsia"/>
        </w:rPr>
        <w:t>类型分类</w:t>
      </w:r>
    </w:p>
    <w:p w:rsidR="00CE4D8D" w:rsidRDefault="00693868" w:rsidP="00761D16">
      <w:r>
        <w:rPr>
          <w:rFonts w:hint="eastAsia"/>
        </w:rPr>
        <w:t>这种分类方式以传感器测量对象的物理属性为依据</w:t>
      </w:r>
      <w:r w:rsidR="001C6F9B">
        <w:rPr>
          <w:rFonts w:hint="eastAsia"/>
        </w:rPr>
        <w:t>，</w:t>
      </w:r>
      <w:r>
        <w:rPr>
          <w:rFonts w:hint="eastAsia"/>
        </w:rPr>
        <w:t>将传感器分为位移传感器、速度传感器</w:t>
      </w:r>
      <w:r w:rsidR="001C6F9B">
        <w:rPr>
          <w:rFonts w:hint="eastAsia"/>
        </w:rPr>
        <w:t>、</w:t>
      </w:r>
      <w:r>
        <w:rPr>
          <w:rFonts w:hint="eastAsia"/>
        </w:rPr>
        <w:t>加速度传感器、温度传感器、力</w:t>
      </w:r>
      <w:r>
        <w:rPr>
          <w:rFonts w:hint="eastAsia"/>
        </w:rPr>
        <w:t>/</w:t>
      </w:r>
      <w:r>
        <w:rPr>
          <w:rFonts w:hint="eastAsia"/>
        </w:rPr>
        <w:t>力矩传感器、流量传感器以及</w:t>
      </w:r>
      <w:r w:rsidR="001C6F9B" w:rsidRPr="001C6F9B">
        <w:rPr>
          <w:rFonts w:hint="eastAsia"/>
        </w:rPr>
        <w:t>其他</w:t>
      </w:r>
      <w:r>
        <w:rPr>
          <w:rFonts w:hint="eastAsia"/>
        </w:rPr>
        <w:t>（如</w:t>
      </w:r>
      <w:r>
        <w:rPr>
          <w:rFonts w:hint="eastAsia"/>
        </w:rPr>
        <w:t>CO</w:t>
      </w:r>
      <w:r>
        <w:rPr>
          <w:rFonts w:hint="eastAsia"/>
        </w:rPr>
        <w:t>传感器、湿度传感器和接近传感器等）形式的传感器。</w:t>
      </w:r>
    </w:p>
    <w:p w:rsidR="000D1CBE" w:rsidRDefault="000D1CBE" w:rsidP="00761D16">
      <w:pPr>
        <w:pStyle w:val="3"/>
      </w:pPr>
      <w:r>
        <w:rPr>
          <w:rFonts w:hint="eastAsia"/>
        </w:rPr>
        <w:t>3.</w:t>
      </w:r>
      <w:r>
        <w:t xml:space="preserve"> </w:t>
      </w:r>
      <w:r>
        <w:rPr>
          <w:rFonts w:hint="eastAsia"/>
        </w:rPr>
        <w:t>按传感器的能源分类</w:t>
      </w:r>
    </w:p>
    <w:p w:rsidR="000D1CBE" w:rsidRDefault="00490C48" w:rsidP="00761D16">
      <w:r w:rsidRPr="00490C48">
        <w:rPr>
          <w:rFonts w:hint="eastAsia"/>
        </w:rPr>
        <w:t>根据是否需要外接电源</w:t>
      </w:r>
      <w:r w:rsidR="00C518D7">
        <w:rPr>
          <w:rFonts w:hint="eastAsia"/>
        </w:rPr>
        <w:t>，传感器可以被分为有源传感器和无源传感器。</w:t>
      </w:r>
      <w:r w:rsidRPr="00490C48">
        <w:rPr>
          <w:rFonts w:hint="eastAsia"/>
        </w:rPr>
        <w:t>有源传感器是基于能量转换的传感器，例如，基于压电效应或热电效应制作的传感器，在被测量作用于传感器时，将直接产生电信号。无源传感器是能量控制型传感器，例如各种电参量式传感器。当被测量作用于传感器时，只会发生电参量的变化，而不会有能量交换。为了输出对应的电信号，需要外接电源和相应的信号调理电路。</w:t>
      </w:r>
    </w:p>
    <w:p w:rsidR="001A79B7" w:rsidRDefault="007C62D6" w:rsidP="00761D16">
      <w:r w:rsidRPr="007C62D6">
        <w:rPr>
          <w:rFonts w:hint="eastAsia"/>
        </w:rPr>
        <w:t>在传感器的三种分类方式中，最常用的分类方式是按工作原理分类和按测量类型分类。前者侧重于强调传感器的物理原理，而后者则侧重于强调传感器的用途。</w:t>
      </w:r>
    </w:p>
    <w:p w:rsidR="00476F6E" w:rsidRDefault="00450A2B" w:rsidP="00450A2B">
      <w:pPr>
        <w:pStyle w:val="2"/>
      </w:pPr>
      <w:r>
        <w:rPr>
          <w:rFonts w:hint="eastAsia"/>
        </w:rPr>
        <w:t>1.</w:t>
      </w:r>
      <w:r>
        <w:t>1</w:t>
      </w:r>
      <w:r>
        <w:rPr>
          <w:rFonts w:hint="eastAsia"/>
        </w:rPr>
        <w:t>.</w:t>
      </w:r>
      <w:r>
        <w:t xml:space="preserve">3 </w:t>
      </w:r>
      <w:r>
        <w:rPr>
          <w:rFonts w:hint="eastAsia"/>
        </w:rPr>
        <w:t>传感器技术的发展现状与趋势</w:t>
      </w:r>
    </w:p>
    <w:p w:rsidR="00450A2B" w:rsidRDefault="00080174" w:rsidP="00761D16">
      <w:pPr>
        <w:pStyle w:val="3"/>
      </w:pPr>
      <w:r>
        <w:rPr>
          <w:rFonts w:hint="eastAsia"/>
        </w:rPr>
        <w:t>1.</w:t>
      </w:r>
      <w:r w:rsidR="00660949">
        <w:t>1</w:t>
      </w:r>
      <w:r w:rsidR="00660949">
        <w:rPr>
          <w:rFonts w:hint="eastAsia"/>
        </w:rPr>
        <w:t>.</w:t>
      </w:r>
      <w:r w:rsidR="00660949">
        <w:t>3</w:t>
      </w:r>
      <w:r w:rsidR="00660949">
        <w:rPr>
          <w:rFonts w:hint="eastAsia"/>
        </w:rPr>
        <w:t>.</w:t>
      </w:r>
      <w:r w:rsidR="00660949">
        <w:t xml:space="preserve">1 </w:t>
      </w:r>
      <w:r>
        <w:rPr>
          <w:rFonts w:hint="eastAsia"/>
        </w:rPr>
        <w:t>传感器发展现状</w:t>
      </w:r>
    </w:p>
    <w:p w:rsidR="00080174" w:rsidRDefault="001362A6" w:rsidP="00761D16">
      <w:r>
        <w:rPr>
          <w:rFonts w:hint="eastAsia"/>
        </w:rPr>
        <w:t>目前，</w:t>
      </w:r>
      <w:r w:rsidR="00E15498" w:rsidRPr="00E15498">
        <w:rPr>
          <w:rFonts w:hint="eastAsia"/>
        </w:rPr>
        <w:t>世界</w:t>
      </w:r>
      <w:r>
        <w:rPr>
          <w:rFonts w:hint="eastAsia"/>
        </w:rPr>
        <w:t>各国，</w:t>
      </w:r>
      <w:r w:rsidR="00E15498" w:rsidRPr="00E15498">
        <w:rPr>
          <w:rFonts w:hint="eastAsia"/>
        </w:rPr>
        <w:t>特别是发达国家</w:t>
      </w:r>
      <w:r>
        <w:rPr>
          <w:rFonts w:hint="eastAsia"/>
        </w:rPr>
        <w:t>，</w:t>
      </w:r>
      <w:r w:rsidR="00E15498" w:rsidRPr="00E15498">
        <w:rPr>
          <w:rFonts w:hint="eastAsia"/>
        </w:rPr>
        <w:t>对传感器技术的发展极为重视</w:t>
      </w:r>
      <w:r>
        <w:rPr>
          <w:rFonts w:hint="eastAsia"/>
        </w:rPr>
        <w:t>。将其</w:t>
      </w:r>
      <w:r w:rsidR="00E15498" w:rsidRPr="00E15498">
        <w:rPr>
          <w:rFonts w:hint="eastAsia"/>
        </w:rPr>
        <w:t>视为涉及国家安全、经济发展和科技进步的关键技术之一，</w:t>
      </w:r>
      <w:r>
        <w:rPr>
          <w:rFonts w:hint="eastAsia"/>
        </w:rPr>
        <w:t>并纳入</w:t>
      </w:r>
      <w:r w:rsidR="00E15498" w:rsidRPr="00E15498">
        <w:rPr>
          <w:rFonts w:hint="eastAsia"/>
        </w:rPr>
        <w:t>国家科技发展战略计划。</w:t>
      </w:r>
      <w:r w:rsidRPr="001362A6">
        <w:rPr>
          <w:rFonts w:hint="eastAsia"/>
        </w:rPr>
        <w:t>因此，近年来传感器技术发展迅速，传感器新原理、新材料和新科技的研究日益深入和广泛，传感器新品种、新结构、新应用层出不穷，不断涌现。</w:t>
      </w:r>
    </w:p>
    <w:p w:rsidR="00587A7C" w:rsidRPr="000729A3" w:rsidRDefault="00761D16" w:rsidP="00761D16">
      <w:pPr>
        <w:pStyle w:val="a8"/>
        <w:rPr>
          <w:b w:val="0"/>
        </w:rPr>
      </w:pPr>
      <w:r w:rsidRPr="000729A3">
        <w:rPr>
          <w:rFonts w:hint="eastAsia"/>
          <w:b w:val="0"/>
        </w:rPr>
        <w:t>（</w:t>
      </w:r>
      <w:r w:rsidRPr="000729A3">
        <w:rPr>
          <w:rFonts w:hint="eastAsia"/>
          <w:b w:val="0"/>
        </w:rPr>
        <w:t>1</w:t>
      </w:r>
      <w:r w:rsidRPr="000729A3">
        <w:rPr>
          <w:rFonts w:hint="eastAsia"/>
          <w:b w:val="0"/>
        </w:rPr>
        <w:t>）</w:t>
      </w:r>
      <w:r w:rsidR="00A12E65" w:rsidRPr="00A12E65">
        <w:rPr>
          <w:rFonts w:hint="eastAsia"/>
          <w:b w:val="0"/>
        </w:rPr>
        <w:t>传感器在现代自动化系统中扮演着不可或缺的角色</w:t>
      </w:r>
      <w:r w:rsidR="000729A3" w:rsidRPr="000729A3">
        <w:rPr>
          <w:rFonts w:hint="eastAsia"/>
          <w:b w:val="0"/>
        </w:rPr>
        <w:t>，</w:t>
      </w:r>
      <w:r w:rsidR="00A12E65" w:rsidRPr="00A12E65">
        <w:rPr>
          <w:rFonts w:hint="eastAsia"/>
          <w:b w:val="0"/>
        </w:rPr>
        <w:t>其发展对整个行业的进步起着至关重要的作用</w:t>
      </w:r>
      <w:r w:rsidR="000729A3" w:rsidRPr="000729A3">
        <w:rPr>
          <w:rFonts w:hint="eastAsia"/>
          <w:b w:val="0"/>
        </w:rPr>
        <w:t>。传感器技术的发展能够为行业带来更多的创新和突破，推动整个行业的快速</w:t>
      </w:r>
      <w:r w:rsidR="003C4F42">
        <w:rPr>
          <w:rFonts w:hint="eastAsia"/>
          <w:b w:val="0"/>
        </w:rPr>
        <w:t>进步</w:t>
      </w:r>
      <w:r w:rsidR="000729A3" w:rsidRPr="000729A3">
        <w:rPr>
          <w:rFonts w:hint="eastAsia"/>
          <w:b w:val="0"/>
        </w:rPr>
        <w:t>。例如，传感器技术在智能家居、智能交通、智能医疗等领域都有着广泛的应用前景，</w:t>
      </w:r>
      <w:r w:rsidR="00E26A63" w:rsidRPr="00E26A63">
        <w:rPr>
          <w:rFonts w:hint="eastAsia"/>
          <w:b w:val="0"/>
        </w:rPr>
        <w:t>有望为我们的生活带来更多的便利、舒适和安全</w:t>
      </w:r>
      <w:r w:rsidR="000729A3" w:rsidRPr="000729A3">
        <w:rPr>
          <w:rFonts w:hint="eastAsia"/>
          <w:b w:val="0"/>
        </w:rPr>
        <w:t>。因此，大力发展传感器技术，推动其在各个领域的应用，</w:t>
      </w:r>
      <w:r w:rsidR="00E26A63" w:rsidRPr="00E26A63">
        <w:rPr>
          <w:rFonts w:hint="eastAsia"/>
          <w:b w:val="0"/>
        </w:rPr>
        <w:t>是推动行业发展的关键</w:t>
      </w:r>
      <w:r w:rsidR="000729A3" w:rsidRPr="000729A3">
        <w:rPr>
          <w:rFonts w:hint="eastAsia"/>
          <w:b w:val="0"/>
        </w:rPr>
        <w:t>。</w:t>
      </w:r>
      <w:r w:rsidR="00E26A63" w:rsidRPr="00E26A63">
        <w:rPr>
          <w:rFonts w:hint="eastAsia"/>
          <w:b w:val="0"/>
        </w:rPr>
        <w:t>只有传感器技术得到深入的发展</w:t>
      </w:r>
      <w:r w:rsidR="000729A3" w:rsidRPr="000729A3">
        <w:rPr>
          <w:rFonts w:hint="eastAsia"/>
          <w:b w:val="0"/>
        </w:rPr>
        <w:t>，整个行业才能更好地实现自动化、智能化和高效化。</w:t>
      </w:r>
    </w:p>
    <w:p w:rsidR="00F10AE1" w:rsidRDefault="00F10AE1" w:rsidP="00F10AE1">
      <w:r>
        <w:rPr>
          <w:rFonts w:hint="eastAsia"/>
        </w:rPr>
        <w:t>（</w:t>
      </w:r>
      <w:r>
        <w:rPr>
          <w:rFonts w:hint="eastAsia"/>
        </w:rPr>
        <w:t>2</w:t>
      </w:r>
      <w:r>
        <w:rPr>
          <w:rFonts w:hint="eastAsia"/>
        </w:rPr>
        <w:t>）</w:t>
      </w:r>
      <w:r w:rsidR="008C69D5" w:rsidRPr="008C69D5">
        <w:rPr>
          <w:rFonts w:hint="eastAsia"/>
        </w:rPr>
        <w:t>新技术在传感器领域得到了广泛的应用。目前，我们在传感器领域广泛应用电子设计自动化（</w:t>
      </w:r>
      <w:r w:rsidR="008C69D5" w:rsidRPr="008C69D5">
        <w:rPr>
          <w:rFonts w:hint="eastAsia"/>
        </w:rPr>
        <w:t>EDA</w:t>
      </w:r>
      <w:r w:rsidR="008C69D5" w:rsidRPr="008C69D5">
        <w:rPr>
          <w:rFonts w:hint="eastAsia"/>
        </w:rPr>
        <w:t>）、计算机辅助制造（</w:t>
      </w:r>
      <w:r w:rsidR="008C69D5" w:rsidRPr="008C69D5">
        <w:rPr>
          <w:rFonts w:hint="eastAsia"/>
        </w:rPr>
        <w:t>CAM</w:t>
      </w:r>
      <w:r w:rsidR="008C69D5" w:rsidRPr="008C69D5">
        <w:rPr>
          <w:rFonts w:hint="eastAsia"/>
        </w:rPr>
        <w:t>）、计算机辅助测试（</w:t>
      </w:r>
      <w:r w:rsidR="008C69D5" w:rsidRPr="008C69D5">
        <w:rPr>
          <w:rFonts w:hint="eastAsia"/>
        </w:rPr>
        <w:t>CAT</w:t>
      </w:r>
      <w:r w:rsidR="008C69D5" w:rsidRPr="008C69D5">
        <w:rPr>
          <w:rFonts w:hint="eastAsia"/>
        </w:rPr>
        <w:t>）、数字信号处理（</w:t>
      </w:r>
      <w:r w:rsidR="008C69D5" w:rsidRPr="008C69D5">
        <w:rPr>
          <w:rFonts w:hint="eastAsia"/>
        </w:rPr>
        <w:t>DSP</w:t>
      </w:r>
      <w:r w:rsidR="008C69D5" w:rsidRPr="008C69D5">
        <w:rPr>
          <w:rFonts w:hint="eastAsia"/>
        </w:rPr>
        <w:t>）、专用集成电路（</w:t>
      </w:r>
      <w:r w:rsidR="008C69D5" w:rsidRPr="008C69D5">
        <w:rPr>
          <w:rFonts w:hint="eastAsia"/>
        </w:rPr>
        <w:t>ASIC</w:t>
      </w:r>
      <w:r w:rsidR="008C69D5" w:rsidRPr="008C69D5">
        <w:rPr>
          <w:rFonts w:hint="eastAsia"/>
        </w:rPr>
        <w:t>）及表面贴装（</w:t>
      </w:r>
      <w:r w:rsidR="008C69D5" w:rsidRPr="008C69D5">
        <w:rPr>
          <w:rFonts w:hint="eastAsia"/>
        </w:rPr>
        <w:t>SMT</w:t>
      </w:r>
      <w:r w:rsidR="008C69D5" w:rsidRPr="008C69D5">
        <w:rPr>
          <w:rFonts w:hint="eastAsia"/>
        </w:rPr>
        <w:t>）等技术。</w:t>
      </w:r>
    </w:p>
    <w:p w:rsidR="00F71675" w:rsidRDefault="00F10AE1" w:rsidP="00F10AE1">
      <w:r>
        <w:rPr>
          <w:rFonts w:hint="eastAsia"/>
        </w:rPr>
        <w:t>（</w:t>
      </w:r>
      <w:r>
        <w:rPr>
          <w:rFonts w:hint="eastAsia"/>
        </w:rPr>
        <w:t>3</w:t>
      </w:r>
      <w:r>
        <w:rPr>
          <w:rFonts w:hint="eastAsia"/>
        </w:rPr>
        <w:t>）</w:t>
      </w:r>
      <w:r w:rsidR="00F71675" w:rsidRPr="00F71675">
        <w:rPr>
          <w:rFonts w:hint="eastAsia"/>
        </w:rPr>
        <w:t>传感器的功能正在日益完善。随着集成微光、机、电系统技术的迅速</w:t>
      </w:r>
      <w:r w:rsidR="00F71675" w:rsidRPr="00F71675">
        <w:rPr>
          <w:rFonts w:hint="eastAsia"/>
        </w:rPr>
        <w:lastRenderedPageBreak/>
        <w:t>发展以及光导、光纤、超导、纳米技术、智能材料等新技术的应用，信息的采集、传输和处理变得更加集成化和智能化。</w:t>
      </w:r>
      <w:r w:rsidR="00731E33">
        <w:rPr>
          <w:rFonts w:hint="eastAsia"/>
        </w:rPr>
        <w:t>此外，</w:t>
      </w:r>
      <w:r w:rsidR="00F71675" w:rsidRPr="00F71675">
        <w:rPr>
          <w:rFonts w:hint="eastAsia"/>
        </w:rPr>
        <w:t>越来越多的新型传感器开始具备自检自校、量程转换、定标和数据处理等功能</w:t>
      </w:r>
      <w:r w:rsidR="00731E33">
        <w:rPr>
          <w:rFonts w:hint="eastAsia"/>
        </w:rPr>
        <w:t>，</w:t>
      </w:r>
      <w:r w:rsidR="00057581">
        <w:rPr>
          <w:rFonts w:hint="eastAsia"/>
        </w:rPr>
        <w:t>使其性能更加灵敏和可靠</w:t>
      </w:r>
      <w:r w:rsidR="00F71675" w:rsidRPr="00F71675">
        <w:rPr>
          <w:rFonts w:hint="eastAsia"/>
        </w:rPr>
        <w:t>。</w:t>
      </w:r>
    </w:p>
    <w:p w:rsidR="00F10AE1" w:rsidRDefault="00F10AE1" w:rsidP="00F10AE1">
      <w:r w:rsidRPr="00F71675">
        <w:rPr>
          <w:rFonts w:hint="eastAsia"/>
        </w:rPr>
        <w:t>（</w:t>
      </w:r>
      <w:r>
        <w:rPr>
          <w:rFonts w:hint="eastAsia"/>
        </w:rPr>
        <w:t>4</w:t>
      </w:r>
      <w:r>
        <w:rPr>
          <w:rFonts w:hint="eastAsia"/>
        </w:rPr>
        <w:t>）</w:t>
      </w:r>
      <w:r w:rsidR="009A1ED7" w:rsidRPr="009A1ED7">
        <w:rPr>
          <w:rFonts w:hint="eastAsia"/>
        </w:rPr>
        <w:t>传感器的创新性更加突出。由于新型传感器的研究和开发时间相对较短，这些技术往往尚未完全成熟，因此蕴藏着更多的创新机会。这个领域的竞争非常激烈，而且研究成果往往具有重要的知识产权价值。因此，加快新型传感器的研究、开发和应用具有重大的意义。</w:t>
      </w:r>
    </w:p>
    <w:p w:rsidR="009868D2" w:rsidRDefault="00F10AE1" w:rsidP="00F10AE1">
      <w:r>
        <w:rPr>
          <w:rFonts w:hint="eastAsia"/>
        </w:rPr>
        <w:t>（</w:t>
      </w:r>
      <w:r>
        <w:rPr>
          <w:rFonts w:hint="eastAsia"/>
        </w:rPr>
        <w:t>5</w:t>
      </w:r>
      <w:r>
        <w:rPr>
          <w:rFonts w:hint="eastAsia"/>
        </w:rPr>
        <w:t>）</w:t>
      </w:r>
      <w:r w:rsidR="00DF0A59" w:rsidRPr="00DF0A59">
        <w:rPr>
          <w:rFonts w:hint="eastAsia"/>
        </w:rPr>
        <w:t>新型传感器的商品化和产业化前景非常广阔</w:t>
      </w:r>
      <w:r>
        <w:rPr>
          <w:rFonts w:hint="eastAsia"/>
        </w:rPr>
        <w:t>。</w:t>
      </w:r>
      <w:r w:rsidR="00524669" w:rsidRPr="00524669">
        <w:rPr>
          <w:rFonts w:hint="eastAsia"/>
        </w:rPr>
        <w:t>在研究开发新型传感器的过程中，应同时</w:t>
      </w:r>
      <w:r w:rsidR="00DF0A59" w:rsidRPr="00DF0A59">
        <w:rPr>
          <w:rFonts w:hint="eastAsia"/>
        </w:rPr>
        <w:t>关注新型材料、设计方法、生产工艺、测试技术和配套仪表等基础技术的同步发展。</w:t>
      </w:r>
      <w:r w:rsidR="00DF0A59">
        <w:rPr>
          <w:rFonts w:hint="eastAsia"/>
        </w:rPr>
        <w:t>此外，</w:t>
      </w:r>
      <w:r w:rsidR="00B15844" w:rsidRPr="00B15844">
        <w:rPr>
          <w:rFonts w:hint="eastAsia"/>
        </w:rPr>
        <w:t>还应更加注重实用性</w:t>
      </w:r>
      <w:r w:rsidR="00B15844">
        <w:rPr>
          <w:rFonts w:hint="eastAsia"/>
        </w:rPr>
        <w:t>，</w:t>
      </w:r>
      <w:r w:rsidR="00B15844" w:rsidRPr="00B15844">
        <w:rPr>
          <w:rFonts w:hint="eastAsia"/>
        </w:rPr>
        <w:t>以确保研究成果能够顺利转化为实际应用，从而加速产业化</w:t>
      </w:r>
      <w:r w:rsidR="00B15844">
        <w:rPr>
          <w:rFonts w:hint="eastAsia"/>
        </w:rPr>
        <w:t>的进程</w:t>
      </w:r>
      <w:r w:rsidR="00DF0A59">
        <w:rPr>
          <w:rFonts w:hint="eastAsia"/>
        </w:rPr>
        <w:t>。</w:t>
      </w:r>
    </w:p>
    <w:p w:rsidR="00660949" w:rsidRDefault="00660949" w:rsidP="00660949">
      <w:pPr>
        <w:pStyle w:val="3"/>
      </w:pPr>
      <w:r>
        <w:t>1</w:t>
      </w:r>
      <w:r>
        <w:rPr>
          <w:rFonts w:hint="eastAsia"/>
        </w:rPr>
        <w:t>.</w:t>
      </w:r>
      <w:r>
        <w:t>1</w:t>
      </w:r>
      <w:r>
        <w:rPr>
          <w:rFonts w:hint="eastAsia"/>
        </w:rPr>
        <w:t>.</w:t>
      </w:r>
      <w:r>
        <w:t>3</w:t>
      </w:r>
      <w:r>
        <w:rPr>
          <w:rFonts w:hint="eastAsia"/>
        </w:rPr>
        <w:t>.</w:t>
      </w:r>
      <w:r w:rsidRPr="00660949">
        <w:rPr>
          <w:rFonts w:hint="eastAsia"/>
        </w:rPr>
        <w:t>2</w:t>
      </w:r>
      <w:r>
        <w:rPr>
          <w:rFonts w:hint="eastAsia"/>
        </w:rPr>
        <w:t xml:space="preserve"> </w:t>
      </w:r>
      <w:r w:rsidRPr="00660949">
        <w:rPr>
          <w:rFonts w:hint="eastAsia"/>
        </w:rPr>
        <w:t>传感器发展趋势</w:t>
      </w:r>
    </w:p>
    <w:p w:rsidR="00506976" w:rsidRDefault="00506976" w:rsidP="00506976">
      <w:r w:rsidRPr="00506976">
        <w:rPr>
          <w:rFonts w:hint="eastAsia"/>
        </w:rPr>
        <w:t>传感器技术在科学研究、工农业生产、日常生活等方面发挥着越来越重要的作用</w:t>
      </w:r>
      <w:r w:rsidR="007A0FD7">
        <w:rPr>
          <w:rFonts w:hint="eastAsia"/>
        </w:rPr>
        <w:t>。</w:t>
      </w:r>
      <w:r w:rsidRPr="00506976">
        <w:rPr>
          <w:rFonts w:hint="eastAsia"/>
        </w:rPr>
        <w:t>应用需求对传感器技术又提出了越来越高的要求，这推动着传感器技术不断的向前发展。同时，传感器技术是一门涉及多种学科、多个领域的高新技术。随着科技技术的不断提高，传感器技术的发展趋势主要表现为以下几个方面：</w:t>
      </w:r>
    </w:p>
    <w:p w:rsidR="00BE1C85" w:rsidRDefault="00BE1C85" w:rsidP="00BE1C85">
      <w:r>
        <w:rPr>
          <w:rFonts w:hint="eastAsia"/>
        </w:rPr>
        <w:t>（</w:t>
      </w:r>
      <w:r>
        <w:rPr>
          <w:rFonts w:hint="eastAsia"/>
        </w:rPr>
        <w:t>1</w:t>
      </w:r>
      <w:r>
        <w:rPr>
          <w:rFonts w:hint="eastAsia"/>
        </w:rPr>
        <w:t>）开发新材料、研究新型传感器。</w:t>
      </w:r>
      <w:r w:rsidR="00D33530" w:rsidRPr="00D33530">
        <w:rPr>
          <w:rFonts w:hint="eastAsia"/>
        </w:rPr>
        <w:t>传感器技术离不开材料的支持，可以说，材料是构成传感器技术的重要基础</w:t>
      </w:r>
      <w:r w:rsidR="00D33530">
        <w:rPr>
          <w:rFonts w:hint="eastAsia"/>
        </w:rPr>
        <w:t>。</w:t>
      </w:r>
      <w:r>
        <w:rPr>
          <w:rFonts w:hint="eastAsia"/>
        </w:rPr>
        <w:t>随着传感器技术的发展</w:t>
      </w:r>
      <w:r w:rsidR="00816D43" w:rsidRPr="00816D43">
        <w:rPr>
          <w:rFonts w:hint="eastAsia"/>
        </w:rPr>
        <w:t>，我们已经</w:t>
      </w:r>
      <w:r w:rsidR="00816D43">
        <w:rPr>
          <w:rFonts w:hint="eastAsia"/>
        </w:rPr>
        <w:t>见证</w:t>
      </w:r>
      <w:r w:rsidR="00816D43" w:rsidRPr="00816D43">
        <w:rPr>
          <w:rFonts w:hint="eastAsia"/>
        </w:rPr>
        <w:t>了各种新材料的出现。</w:t>
      </w:r>
      <w:r>
        <w:rPr>
          <w:rFonts w:hint="eastAsia"/>
        </w:rPr>
        <w:t>除</w:t>
      </w:r>
      <w:r w:rsidR="00816D43">
        <w:rPr>
          <w:rFonts w:hint="eastAsia"/>
        </w:rPr>
        <w:t>了</w:t>
      </w:r>
      <w:r>
        <w:rPr>
          <w:rFonts w:hint="eastAsia"/>
        </w:rPr>
        <w:t>半导体材料</w:t>
      </w:r>
      <w:r w:rsidR="00816D43">
        <w:rPr>
          <w:rFonts w:hint="eastAsia"/>
        </w:rPr>
        <w:t>和</w:t>
      </w:r>
      <w:r>
        <w:rPr>
          <w:rFonts w:hint="eastAsia"/>
        </w:rPr>
        <w:t>陶瓷材料，光导纤维、纳米材料、超导材料等</w:t>
      </w:r>
      <w:r w:rsidR="00B24A57">
        <w:rPr>
          <w:rFonts w:hint="eastAsia"/>
        </w:rPr>
        <w:t>新材料也</w:t>
      </w:r>
      <w:r>
        <w:rPr>
          <w:rFonts w:hint="eastAsia"/>
        </w:rPr>
        <w:t>相继问世。</w:t>
      </w:r>
      <w:r w:rsidR="00B24A57" w:rsidRPr="00B24A57">
        <w:rPr>
          <w:rFonts w:hint="eastAsia"/>
        </w:rPr>
        <w:t>随着研究的不断深入，人们将进一步探索具有新效应的敏感功能材料。</w:t>
      </w:r>
      <w:r w:rsidR="00816D43" w:rsidRPr="00816D43">
        <w:rPr>
          <w:rFonts w:hint="eastAsia"/>
        </w:rPr>
        <w:t>微电子、光电子、生物化学、信息处理等各种学科和新技术的互相渗透和综合利用，为我们提供了研制开发新型传感器的可能。利用这些技术，我们可以开发出具有新原理、新功能的新型传感器。</w:t>
      </w:r>
    </w:p>
    <w:p w:rsidR="00BE1C85" w:rsidRDefault="00BE1C85" w:rsidP="00BE1C85">
      <w:r>
        <w:rPr>
          <w:rFonts w:hint="eastAsia"/>
        </w:rPr>
        <w:t>传感器的</w:t>
      </w:r>
      <w:r w:rsidR="00F81778">
        <w:rPr>
          <w:rFonts w:hint="eastAsia"/>
        </w:rPr>
        <w:t>各种</w:t>
      </w:r>
      <w:r>
        <w:rPr>
          <w:rFonts w:hint="eastAsia"/>
        </w:rPr>
        <w:t>应用中，半导体材料</w:t>
      </w:r>
      <w:r w:rsidR="001706B7">
        <w:rPr>
          <w:rFonts w:hint="eastAsia"/>
        </w:rPr>
        <w:t>的</w:t>
      </w:r>
      <w:r w:rsidR="009A7B3B">
        <w:rPr>
          <w:rFonts w:hint="eastAsia"/>
        </w:rPr>
        <w:t>使用</w:t>
      </w:r>
      <w:r w:rsidR="00A20F67" w:rsidRPr="00A20F67">
        <w:rPr>
          <w:rFonts w:hint="eastAsia"/>
        </w:rPr>
        <w:t>无处不在，其用量始终居于首位。预计在未来一段时间内，半导体材料仍将在传感器技术中占据主导地位。</w:t>
      </w:r>
      <w:r w:rsidR="00B915EF" w:rsidRPr="00B915EF">
        <w:rPr>
          <w:rFonts w:hint="eastAsia"/>
        </w:rPr>
        <w:t>半导体材料的灵活性使其能够被制作成各种类型的传感器，包括力敏、光敏、磁敏、红外敏等。</w:t>
      </w:r>
      <w:r w:rsidR="009A7B3B" w:rsidRPr="009A7B3B">
        <w:rPr>
          <w:rFonts w:hint="eastAsia"/>
        </w:rPr>
        <w:t>展望未来，我们可以看到，随着机械加工技术、</w:t>
      </w:r>
      <w:r w:rsidR="009A7B3B" w:rsidRPr="009A7B3B">
        <w:rPr>
          <w:rFonts w:hint="eastAsia"/>
        </w:rPr>
        <w:t>P-N</w:t>
      </w:r>
      <w:r w:rsidR="009A7B3B" w:rsidRPr="009A7B3B">
        <w:rPr>
          <w:rFonts w:hint="eastAsia"/>
        </w:rPr>
        <w:t>结技术、离子注入技术、激光退火等表面处理技术的成熟，半导体材料的应用将会更加广泛。特别是在传感器技术的发展中，半导体材料的应用将会得到进一步的推广。</w:t>
      </w:r>
    </w:p>
    <w:p w:rsidR="00B24A57" w:rsidRDefault="00B24A57" w:rsidP="00BE1C85">
      <w:r w:rsidRPr="00B24A57">
        <w:rPr>
          <w:rFonts w:hint="eastAsia"/>
        </w:rPr>
        <w:t>有机聚合物，也被称为高分子材料，</w:t>
      </w:r>
      <w:r w:rsidR="00AA73DB">
        <w:rPr>
          <w:rFonts w:hint="eastAsia"/>
        </w:rPr>
        <w:t>正在成为</w:t>
      </w:r>
      <w:r w:rsidRPr="00B24A57">
        <w:rPr>
          <w:rFonts w:hint="eastAsia"/>
        </w:rPr>
        <w:t>一种新兴的传感器功能材料。除了具有介电性能外，它还具有半导体、导体、电光、电导等多种功能，这使得</w:t>
      </w:r>
      <w:r w:rsidR="004C3A4A">
        <w:rPr>
          <w:rFonts w:hint="eastAsia"/>
        </w:rPr>
        <w:t>其</w:t>
      </w:r>
      <w:r w:rsidRPr="00B24A57">
        <w:rPr>
          <w:rFonts w:hint="eastAsia"/>
        </w:rPr>
        <w:t>在传感器领域具有广泛的应用前景。由于有机聚合物可以制作成热敏、力敏、声敏、导电敏、光敏、湿敏、气敏、离子敏等多种传感器，因此它有着广泛的应用领域。尽管目前而言，此类传感器尚在研制阶段，但我们</w:t>
      </w:r>
      <w:r w:rsidR="004C3A4A">
        <w:rPr>
          <w:rFonts w:hint="eastAsia"/>
        </w:rPr>
        <w:t>坚信</w:t>
      </w:r>
      <w:r w:rsidRPr="00B24A57">
        <w:rPr>
          <w:rFonts w:hint="eastAsia"/>
        </w:rPr>
        <w:t>，将来它一定会成为热门方向。</w:t>
      </w:r>
    </w:p>
    <w:p w:rsidR="00CF6D30" w:rsidRDefault="00BE1C85" w:rsidP="00BE1C85">
      <w:r>
        <w:rPr>
          <w:rFonts w:hint="eastAsia"/>
        </w:rPr>
        <w:lastRenderedPageBreak/>
        <w:t>（</w:t>
      </w:r>
      <w:r>
        <w:rPr>
          <w:rFonts w:hint="eastAsia"/>
        </w:rPr>
        <w:t>2</w:t>
      </w:r>
      <w:r>
        <w:rPr>
          <w:rFonts w:hint="eastAsia"/>
        </w:rPr>
        <w:t>）集成化、多功能化。</w:t>
      </w:r>
      <w:r w:rsidR="00BD2241" w:rsidRPr="00BD2241">
        <w:rPr>
          <w:rFonts w:hint="eastAsia"/>
        </w:rPr>
        <w:t>集成化是传感器技术发展的重要趋势。</w:t>
      </w:r>
      <w:r>
        <w:rPr>
          <w:rFonts w:hint="eastAsia"/>
        </w:rPr>
        <w:t>所谓集成化，有双层的含义：①将同一类型的单个传感器排列在同一平面上，构成线型传感器或者面型传感器，</w:t>
      </w:r>
      <w:r w:rsidR="00BD2241" w:rsidRPr="00BD2241">
        <w:rPr>
          <w:rFonts w:hint="eastAsia"/>
        </w:rPr>
        <w:t>如现在已经研制应用的</w:t>
      </w:r>
      <w:r w:rsidR="00BD2241" w:rsidRPr="00BD2241">
        <w:rPr>
          <w:rFonts w:hint="eastAsia"/>
        </w:rPr>
        <w:t>2048</w:t>
      </w:r>
      <w:r w:rsidR="00BD2241" w:rsidRPr="00BD2241">
        <w:rPr>
          <w:rFonts w:hint="eastAsia"/>
        </w:rPr>
        <w:t>像素的线型传感器和</w:t>
      </w:r>
      <w:r w:rsidR="00BD2241" w:rsidRPr="00BD2241">
        <w:rPr>
          <w:rFonts w:hint="eastAsia"/>
        </w:rPr>
        <w:t>492</w:t>
      </w:r>
      <w:r w:rsidR="00BD2241" w:rsidRPr="00BD2241">
        <w:rPr>
          <w:rFonts w:hint="eastAsia"/>
        </w:rPr>
        <w:t>×</w:t>
      </w:r>
      <w:r w:rsidR="00BD2241" w:rsidRPr="00BD2241">
        <w:rPr>
          <w:rFonts w:hint="eastAsia"/>
        </w:rPr>
        <w:t>660</w:t>
      </w:r>
      <w:r w:rsidR="00BD2241" w:rsidRPr="00BD2241">
        <w:rPr>
          <w:rFonts w:hint="eastAsia"/>
        </w:rPr>
        <w:t>像素的面型传感器</w:t>
      </w:r>
      <w:r>
        <w:rPr>
          <w:rFonts w:hint="eastAsia"/>
        </w:rPr>
        <w:t>；②将传感器和运放、放大及温度补偿等部分组装成一个器件，形成一体化</w:t>
      </w:r>
      <w:r w:rsidR="00CF6D30">
        <w:rPr>
          <w:rFonts w:hint="eastAsia"/>
        </w:rPr>
        <w:t>。</w:t>
      </w:r>
      <w:r w:rsidR="00CF6D30" w:rsidRPr="00CF6D30">
        <w:rPr>
          <w:rFonts w:hint="eastAsia"/>
        </w:rPr>
        <w:t>例如，集成固态压力传感器或组合式固态压力传感器就是这种集成化的体现。</w:t>
      </w:r>
    </w:p>
    <w:p w:rsidR="00BE1C85" w:rsidRDefault="00BE1C85" w:rsidP="00BE1C85">
      <w:r>
        <w:rPr>
          <w:rFonts w:hint="eastAsia"/>
        </w:rPr>
        <w:t>传感器的多功能化是指传感器能</w:t>
      </w:r>
      <w:r w:rsidR="00CA1418">
        <w:rPr>
          <w:rFonts w:hint="eastAsia"/>
        </w:rPr>
        <w:t>够</w:t>
      </w:r>
      <w:r w:rsidR="00CA1418" w:rsidRPr="00CA1418">
        <w:rPr>
          <w:rFonts w:hint="eastAsia"/>
        </w:rPr>
        <w:t>同时</w:t>
      </w:r>
      <w:r w:rsidR="00176CD7">
        <w:rPr>
          <w:rFonts w:hint="eastAsia"/>
        </w:rPr>
        <w:t>检测</w:t>
      </w:r>
      <w:r>
        <w:rPr>
          <w:rFonts w:hint="eastAsia"/>
        </w:rPr>
        <w:t>与转换两种</w:t>
      </w:r>
      <w:r w:rsidR="00811C06">
        <w:rPr>
          <w:rFonts w:hint="eastAsia"/>
        </w:rPr>
        <w:t>或</w:t>
      </w:r>
      <w:r>
        <w:rPr>
          <w:rFonts w:hint="eastAsia"/>
        </w:rPr>
        <w:t>以上的不同物理量。</w:t>
      </w:r>
      <w:r w:rsidR="00811C06" w:rsidRPr="00811C06">
        <w:rPr>
          <w:rFonts w:hint="eastAsia"/>
        </w:rPr>
        <w:t>这种多功能化可以通过集成不同的敏感元件来实现。</w:t>
      </w:r>
      <w:r>
        <w:rPr>
          <w:rFonts w:hint="eastAsia"/>
        </w:rPr>
        <w:t>例如，使用特殊的陶瓷把温度和湿度敏感元件集成在一起，做成温湿度传感器</w:t>
      </w:r>
      <w:r w:rsidR="00CA1418">
        <w:rPr>
          <w:rFonts w:hint="eastAsia"/>
        </w:rPr>
        <w:t>。</w:t>
      </w:r>
      <w:r w:rsidR="00CA1418">
        <w:rPr>
          <w:rFonts w:ascii="Arial" w:hAnsi="Arial" w:cs="Arial"/>
          <w:color w:val="07133E"/>
          <w:spacing w:val="8"/>
        </w:rPr>
        <w:t>另外，</w:t>
      </w:r>
      <w:r>
        <w:rPr>
          <w:rFonts w:hint="eastAsia"/>
        </w:rPr>
        <w:t>将检测不同气体的敏感元件用厚膜制造工艺制作在同一基片上，制成</w:t>
      </w:r>
      <w:r w:rsidR="00176CD7">
        <w:rPr>
          <w:rFonts w:hint="eastAsia"/>
        </w:rPr>
        <w:t>可以</w:t>
      </w:r>
      <w:r>
        <w:rPr>
          <w:rFonts w:hint="eastAsia"/>
        </w:rPr>
        <w:t>检测氧、氨、乙醇、乙烯四种气体的多功能传感器</w:t>
      </w:r>
      <w:r w:rsidR="00CA1418">
        <w:rPr>
          <w:rFonts w:hint="eastAsia"/>
        </w:rPr>
        <w:t>。</w:t>
      </w:r>
      <w:r w:rsidR="00CA1418" w:rsidRPr="00CA1418">
        <w:rPr>
          <w:rFonts w:hint="eastAsia"/>
        </w:rPr>
        <w:t>同时，</w:t>
      </w:r>
      <w:r>
        <w:rPr>
          <w:rFonts w:hint="eastAsia"/>
        </w:rPr>
        <w:t>在同一硅片上制作应变计和温度敏感元件，制成同时测量压力和温度的多功能传感器</w:t>
      </w:r>
      <w:r w:rsidR="00CA1418">
        <w:rPr>
          <w:rFonts w:hint="eastAsia"/>
        </w:rPr>
        <w:t>。此外</w:t>
      </w:r>
      <w:r w:rsidR="001E01BB">
        <w:rPr>
          <w:rFonts w:hint="eastAsia"/>
        </w:rPr>
        <w:t>，</w:t>
      </w:r>
      <w:r>
        <w:rPr>
          <w:rFonts w:hint="eastAsia"/>
        </w:rPr>
        <w:t>该传感器还可以实现温度补偿。</w:t>
      </w:r>
    </w:p>
    <w:p w:rsidR="00BE1C85" w:rsidRDefault="00BE1C85" w:rsidP="00BE1C85">
      <w:r>
        <w:rPr>
          <w:rFonts w:hint="eastAsia"/>
        </w:rPr>
        <w:t>（</w:t>
      </w:r>
      <w:r>
        <w:rPr>
          <w:rFonts w:hint="eastAsia"/>
        </w:rPr>
        <w:t>3</w:t>
      </w:r>
      <w:r>
        <w:rPr>
          <w:rFonts w:hint="eastAsia"/>
        </w:rPr>
        <w:t>）多传感器的融合。</w:t>
      </w:r>
      <w:r w:rsidR="006A2F90" w:rsidRPr="006A2F90">
        <w:rPr>
          <w:rFonts w:hint="eastAsia"/>
        </w:rPr>
        <w:t>由于多传感器不可避免地存在不确定性，包括偶然的不确定性，这可能导致系统的全面性和鲁棒性不足，从而导致系统失效。</w:t>
      </w:r>
      <w:r>
        <w:rPr>
          <w:rFonts w:hint="eastAsia"/>
        </w:rPr>
        <w:t>多传感器集成与融合技术正好可以解决这方面的问题。多传感器不</w:t>
      </w:r>
      <w:r w:rsidR="002A29F1">
        <w:rPr>
          <w:rFonts w:hint="eastAsia"/>
        </w:rPr>
        <w:t>仅</w:t>
      </w:r>
      <w:r>
        <w:rPr>
          <w:rFonts w:hint="eastAsia"/>
        </w:rPr>
        <w:t>可以</w:t>
      </w:r>
      <w:r w:rsidR="002A29F1">
        <w:rPr>
          <w:rFonts w:hint="eastAsia"/>
        </w:rPr>
        <w:t>表示</w:t>
      </w:r>
      <w:r>
        <w:rPr>
          <w:rFonts w:hint="eastAsia"/>
        </w:rPr>
        <w:t>同一环境特征的多个冗余的信息，</w:t>
      </w:r>
      <w:r w:rsidR="002A29F1">
        <w:rPr>
          <w:rFonts w:hint="eastAsia"/>
        </w:rPr>
        <w:t>还</w:t>
      </w:r>
      <w:r>
        <w:rPr>
          <w:rFonts w:hint="eastAsia"/>
        </w:rPr>
        <w:t>可以描述不同的环境特征，</w:t>
      </w:r>
      <w:r w:rsidR="005A20A2">
        <w:rPr>
          <w:rFonts w:hint="eastAsia"/>
        </w:rPr>
        <w:t>具有冗余性、互补性、及时性和低成本等特点</w:t>
      </w:r>
      <w:r>
        <w:rPr>
          <w:rFonts w:hint="eastAsia"/>
        </w:rPr>
        <w:t>。</w:t>
      </w:r>
    </w:p>
    <w:p w:rsidR="00BE1C85" w:rsidRDefault="00BE1C85" w:rsidP="00BE1C85">
      <w:r>
        <w:rPr>
          <w:rFonts w:hint="eastAsia"/>
        </w:rPr>
        <w:t>多传感器的集成与融合技术已经成为智能传感器与系统领域的一个重要研究方向。它涉及信息科学的多个领域，是新一代智能</w:t>
      </w:r>
      <w:r w:rsidR="00DD53AE">
        <w:rPr>
          <w:rFonts w:hint="eastAsia"/>
        </w:rPr>
        <w:t>感知</w:t>
      </w:r>
      <w:r>
        <w:rPr>
          <w:rFonts w:hint="eastAsia"/>
        </w:rPr>
        <w:t>技术的核心基础之一。</w:t>
      </w:r>
      <w:r>
        <w:rPr>
          <w:rFonts w:hint="eastAsia"/>
        </w:rPr>
        <w:t>20</w:t>
      </w:r>
      <w:r>
        <w:rPr>
          <w:rFonts w:hint="eastAsia"/>
        </w:rPr>
        <w:t>世纪</w:t>
      </w:r>
      <w:r>
        <w:rPr>
          <w:rFonts w:hint="eastAsia"/>
        </w:rPr>
        <w:t>80</w:t>
      </w:r>
      <w:r>
        <w:rPr>
          <w:rFonts w:hint="eastAsia"/>
        </w:rPr>
        <w:t>年代初，以军事领域的研究为开端，多传感器的集成与融合技术迅速扩展到军事和非军事的各个应用领域，如目标的自动识别、自主车辆导航、遥感、生产过程监控、机器人及医疗应用等。</w:t>
      </w:r>
    </w:p>
    <w:p w:rsidR="00BE1C85" w:rsidRDefault="00BE1C85" w:rsidP="00BE1C85">
      <w:r>
        <w:rPr>
          <w:rFonts w:hint="eastAsia"/>
        </w:rPr>
        <w:t>（</w:t>
      </w:r>
      <w:r>
        <w:rPr>
          <w:rFonts w:hint="eastAsia"/>
        </w:rPr>
        <w:t>4</w:t>
      </w:r>
      <w:r>
        <w:rPr>
          <w:rFonts w:hint="eastAsia"/>
        </w:rPr>
        <w:t>）学科的交叉融合，实现无线网络化。无线传感器网络是由大量无处不在的、有无线通信与计算能力的微小传感器节点构成的自组织分布式网络系统，能根据环境自主完成指定任务的“智能”系统。</w:t>
      </w:r>
      <w:r w:rsidR="00EF5928" w:rsidRPr="00EF5928">
        <w:rPr>
          <w:rFonts w:hint="eastAsia"/>
        </w:rPr>
        <w:t>这是一种涉及微传感器、微机械、通信、自动控制和人工智能等多学科的综合技术。大量的传感器通过网络构成了一个分布式的、智能化的信息处理系统。这个系统以协同的方式工作，能够从多种视角、以多种感知模式对事件、现象和环境进行观察和分析，从而获得丰富的、高分辨率的信息。这极大地增强了传感器的探测能力，是近年来的新发展方向。这种技术的应用已经从军事领域扩展到了反恐、防爆、环境监测、医疗保健、家居、商业、工业等众多领域，具有广阔的应用前景。</w:t>
      </w:r>
    </w:p>
    <w:p w:rsidR="007A300B" w:rsidRDefault="00BE1C85" w:rsidP="00BE1C85">
      <w:r>
        <w:rPr>
          <w:rFonts w:hint="eastAsia"/>
        </w:rPr>
        <w:t>（</w:t>
      </w:r>
      <w:r>
        <w:rPr>
          <w:rFonts w:hint="eastAsia"/>
        </w:rPr>
        <w:t>5</w:t>
      </w:r>
      <w:r>
        <w:rPr>
          <w:rFonts w:hint="eastAsia"/>
        </w:rPr>
        <w:t>）向微功耗及</w:t>
      </w:r>
      <w:proofErr w:type="gramStart"/>
      <w:r>
        <w:rPr>
          <w:rFonts w:hint="eastAsia"/>
        </w:rPr>
        <w:t>无源化</w:t>
      </w:r>
      <w:proofErr w:type="gramEnd"/>
      <w:r>
        <w:rPr>
          <w:rFonts w:hint="eastAsia"/>
        </w:rPr>
        <w:t>发展。传感器</w:t>
      </w:r>
      <w:r w:rsidR="007A300B">
        <w:rPr>
          <w:rFonts w:hint="eastAsia"/>
        </w:rPr>
        <w:t>通常</w:t>
      </w:r>
      <w:r w:rsidR="00E402B7">
        <w:rPr>
          <w:rFonts w:hint="eastAsia"/>
        </w:rPr>
        <w:t>从</w:t>
      </w:r>
      <w:r>
        <w:rPr>
          <w:rFonts w:hint="eastAsia"/>
        </w:rPr>
        <w:t>非电量</w:t>
      </w:r>
      <w:r w:rsidR="007A300B">
        <w:rPr>
          <w:rFonts w:hint="eastAsia"/>
        </w:rPr>
        <w:t>转化为</w:t>
      </w:r>
      <w:r>
        <w:rPr>
          <w:rFonts w:hint="eastAsia"/>
        </w:rPr>
        <w:t>电量，工作时离不开电源</w:t>
      </w:r>
      <w:r w:rsidR="007A300B">
        <w:rPr>
          <w:rFonts w:hint="eastAsia"/>
        </w:rPr>
        <w:t>。</w:t>
      </w:r>
      <w:r>
        <w:rPr>
          <w:rFonts w:hint="eastAsia"/>
        </w:rPr>
        <w:t>在野外现场或远离电网的地方，</w:t>
      </w:r>
      <w:r w:rsidR="00E402B7">
        <w:rPr>
          <w:rFonts w:hint="eastAsia"/>
        </w:rPr>
        <w:t>通常</w:t>
      </w:r>
      <w:r>
        <w:rPr>
          <w:rFonts w:hint="eastAsia"/>
        </w:rPr>
        <w:t>是用电池或太阳能等供电</w:t>
      </w:r>
      <w:r w:rsidR="007A300B">
        <w:rPr>
          <w:rFonts w:hint="eastAsia"/>
        </w:rPr>
        <w:t>。因此，</w:t>
      </w:r>
      <w:r>
        <w:rPr>
          <w:rFonts w:hint="eastAsia"/>
        </w:rPr>
        <w:t>开发微功耗的传感器</w:t>
      </w:r>
      <w:r w:rsidR="007A300B">
        <w:rPr>
          <w:rFonts w:hint="eastAsia"/>
        </w:rPr>
        <w:t>和</w:t>
      </w:r>
      <w:r>
        <w:rPr>
          <w:rFonts w:hint="eastAsia"/>
        </w:rPr>
        <w:t>无源传感器是必然的发展方向</w:t>
      </w:r>
      <w:r w:rsidR="007A300B">
        <w:rPr>
          <w:rFonts w:hint="eastAsia"/>
        </w:rPr>
        <w:t>，</w:t>
      </w:r>
      <w:r w:rsidR="007A300B" w:rsidRPr="007A300B">
        <w:rPr>
          <w:rFonts w:hint="eastAsia"/>
        </w:rPr>
        <w:t>这不仅可以节省能源，还可以提高系统的寿命。</w:t>
      </w:r>
    </w:p>
    <w:p w:rsidR="00BE1C85" w:rsidRDefault="00BE1C85" w:rsidP="00BE1C85">
      <w:r>
        <w:rPr>
          <w:rFonts w:hint="eastAsia"/>
        </w:rPr>
        <w:lastRenderedPageBreak/>
        <w:t>（</w:t>
      </w:r>
      <w:r>
        <w:rPr>
          <w:rFonts w:hint="eastAsia"/>
        </w:rPr>
        <w:t>6</w:t>
      </w:r>
      <w:r>
        <w:rPr>
          <w:rFonts w:hint="eastAsia"/>
        </w:rPr>
        <w:t>）网络化和</w:t>
      </w:r>
      <w:proofErr w:type="gramStart"/>
      <w:r>
        <w:rPr>
          <w:rFonts w:hint="eastAsia"/>
        </w:rPr>
        <w:t>物联网</w:t>
      </w:r>
      <w:proofErr w:type="gramEnd"/>
      <w:r>
        <w:rPr>
          <w:rFonts w:hint="eastAsia"/>
        </w:rPr>
        <w:t>。</w:t>
      </w:r>
      <w:r w:rsidR="00E402B7" w:rsidRPr="00E402B7">
        <w:rPr>
          <w:rFonts w:hint="eastAsia"/>
        </w:rPr>
        <w:t>传感器网络化是传感器领域的一项新兴技术，</w:t>
      </w:r>
      <w:r w:rsidR="008D1127" w:rsidRPr="008D1127">
        <w:rPr>
          <w:rFonts w:hint="eastAsia"/>
        </w:rPr>
        <w:t>它利用</w:t>
      </w:r>
      <w:r w:rsidR="008D1127" w:rsidRPr="008D1127">
        <w:rPr>
          <w:rFonts w:hint="eastAsia"/>
        </w:rPr>
        <w:t>TCP/IP</w:t>
      </w:r>
      <w:r w:rsidR="008D1127" w:rsidRPr="008D1127">
        <w:rPr>
          <w:rFonts w:hint="eastAsia"/>
        </w:rPr>
        <w:t>协议将传感器转化为监控网络中的一个独立节点。</w:t>
      </w:r>
      <w:r w:rsidR="00C7463B" w:rsidRPr="00C7463B">
        <w:rPr>
          <w:rFonts w:hint="eastAsia"/>
        </w:rPr>
        <w:t>这样，现场测控数据可以直接采集并传输到网络上，与网络上有通信能力的节点直接进行通信，从而实现数据的实时发布和共享。</w:t>
      </w:r>
      <w:r>
        <w:rPr>
          <w:rFonts w:hint="eastAsia"/>
        </w:rPr>
        <w:t>由于传感器的自动化</w:t>
      </w:r>
      <w:r w:rsidR="00177150">
        <w:rPr>
          <w:rFonts w:hint="eastAsia"/>
        </w:rPr>
        <w:t>和</w:t>
      </w:r>
      <w:r>
        <w:rPr>
          <w:rFonts w:hint="eastAsia"/>
        </w:rPr>
        <w:t>智能化水平的提高，多台传感器联网</w:t>
      </w:r>
      <w:r w:rsidR="003F36FB">
        <w:rPr>
          <w:rFonts w:hint="eastAsia"/>
        </w:rPr>
        <w:t>已得到广泛</w:t>
      </w:r>
      <w:r>
        <w:rPr>
          <w:rFonts w:hint="eastAsia"/>
        </w:rPr>
        <w:t>应用</w:t>
      </w:r>
      <w:r w:rsidR="00177150">
        <w:rPr>
          <w:rFonts w:hint="eastAsia"/>
        </w:rPr>
        <w:t>。</w:t>
      </w:r>
      <w:r>
        <w:rPr>
          <w:rFonts w:hint="eastAsia"/>
        </w:rPr>
        <w:t>虚拟仪器、三维多媒体等新技术</w:t>
      </w:r>
      <w:r w:rsidR="00177150">
        <w:rPr>
          <w:rFonts w:hint="eastAsia"/>
        </w:rPr>
        <w:t>也</w:t>
      </w:r>
      <w:r>
        <w:rPr>
          <w:rFonts w:hint="eastAsia"/>
        </w:rPr>
        <w:t>开始实用化</w:t>
      </w:r>
      <w:r w:rsidR="00177150">
        <w:rPr>
          <w:rFonts w:hint="eastAsia"/>
        </w:rPr>
        <w:t>。</w:t>
      </w:r>
      <w:r>
        <w:rPr>
          <w:rFonts w:hint="eastAsia"/>
        </w:rPr>
        <w:t>因此</w:t>
      </w:r>
      <w:r w:rsidR="00177150">
        <w:rPr>
          <w:rFonts w:hint="eastAsia"/>
        </w:rPr>
        <w:t>，</w:t>
      </w:r>
      <w:r>
        <w:rPr>
          <w:rFonts w:hint="eastAsia"/>
        </w:rPr>
        <w:t>通过</w:t>
      </w:r>
      <w:r>
        <w:rPr>
          <w:rFonts w:hint="eastAsia"/>
        </w:rPr>
        <w:t>Internet</w:t>
      </w:r>
      <w:r>
        <w:rPr>
          <w:rFonts w:hint="eastAsia"/>
        </w:rPr>
        <w:t>，传感</w:t>
      </w:r>
      <w:r w:rsidR="003F36FB">
        <w:rPr>
          <w:rFonts w:hint="eastAsia"/>
        </w:rPr>
        <w:t>器与用户之间可异地交换信息和浏览</w:t>
      </w:r>
      <w:r w:rsidR="00177150">
        <w:rPr>
          <w:rFonts w:hint="eastAsia"/>
        </w:rPr>
        <w:t>。</w:t>
      </w:r>
      <w:r w:rsidR="003F36FB">
        <w:rPr>
          <w:rFonts w:hint="eastAsia"/>
        </w:rPr>
        <w:t>厂商能够直接与异地用户交流，</w:t>
      </w:r>
      <w:r>
        <w:rPr>
          <w:rFonts w:hint="eastAsia"/>
        </w:rPr>
        <w:t>及时完成传感器故障诊断、指导用户维修或交换新仪器改进的数据、软件升级等工作</w:t>
      </w:r>
      <w:r w:rsidR="00177150">
        <w:rPr>
          <w:rFonts w:hint="eastAsia"/>
        </w:rPr>
        <w:t>。这</w:t>
      </w:r>
      <w:r>
        <w:rPr>
          <w:rFonts w:hint="eastAsia"/>
        </w:rPr>
        <w:t>使</w:t>
      </w:r>
      <w:r w:rsidR="00177150">
        <w:rPr>
          <w:rFonts w:hint="eastAsia"/>
        </w:rPr>
        <w:t>得</w:t>
      </w:r>
      <w:r>
        <w:rPr>
          <w:rFonts w:hint="eastAsia"/>
        </w:rPr>
        <w:t>传感器操作过程更加简化，功能更换和扩展</w:t>
      </w:r>
      <w:r w:rsidR="003F36FB">
        <w:rPr>
          <w:rFonts w:hint="eastAsia"/>
        </w:rPr>
        <w:t>变得</w:t>
      </w:r>
      <w:r>
        <w:rPr>
          <w:rFonts w:hint="eastAsia"/>
        </w:rPr>
        <w:t>更加方便。</w:t>
      </w:r>
    </w:p>
    <w:p w:rsidR="00DC1F0B" w:rsidRDefault="00546F27" w:rsidP="00BE1C85">
      <w:r w:rsidRPr="00546F27">
        <w:rPr>
          <w:rFonts w:hint="eastAsia"/>
        </w:rPr>
        <w:t>物联网，</w:t>
      </w:r>
      <w:r w:rsidR="0011556F">
        <w:rPr>
          <w:rFonts w:hint="eastAsia"/>
        </w:rPr>
        <w:t>借助</w:t>
      </w:r>
      <w:r w:rsidRPr="00546F27">
        <w:rPr>
          <w:rFonts w:hint="eastAsia"/>
        </w:rPr>
        <w:t>智能感知和识别技术与普适计算、泛在网络的融合应用，被视为继计算机和互联网之后，世界信息产业发展的第三次浪潮。</w:t>
      </w:r>
      <w:r w:rsidR="00BE1C85">
        <w:rPr>
          <w:rFonts w:hint="eastAsia"/>
        </w:rPr>
        <w:t>物联网的英文</w:t>
      </w:r>
      <w:r w:rsidR="00965AC2">
        <w:rPr>
          <w:rFonts w:hint="eastAsia"/>
        </w:rPr>
        <w:t>全称</w:t>
      </w:r>
      <w:r w:rsidR="00BE1C85">
        <w:rPr>
          <w:rFonts w:hint="eastAsia"/>
        </w:rPr>
        <w:t>为“</w:t>
      </w:r>
      <w:r w:rsidR="00BE1C85">
        <w:rPr>
          <w:rFonts w:hint="eastAsia"/>
        </w:rPr>
        <w:t>The Internet of</w:t>
      </w:r>
      <w:r w:rsidR="00860B06">
        <w:t xml:space="preserve"> </w:t>
      </w:r>
      <w:r w:rsidR="00BE1C85">
        <w:rPr>
          <w:rFonts w:hint="eastAsia"/>
        </w:rPr>
        <w:t>Things</w:t>
      </w:r>
      <w:r w:rsidR="00BE1C85">
        <w:rPr>
          <w:rFonts w:hint="eastAsia"/>
        </w:rPr>
        <w:t>”，</w:t>
      </w:r>
      <w:r w:rsidR="00965AC2">
        <w:rPr>
          <w:rFonts w:hint="eastAsia"/>
        </w:rPr>
        <w:t>通常</w:t>
      </w:r>
      <w:r w:rsidR="00BE1C85">
        <w:rPr>
          <w:rFonts w:hint="eastAsia"/>
        </w:rPr>
        <w:t>简称</w:t>
      </w:r>
      <w:r w:rsidR="00965AC2">
        <w:rPr>
          <w:rFonts w:hint="eastAsia"/>
        </w:rPr>
        <w:t>为</w:t>
      </w:r>
      <w:r w:rsidR="00BE1C85">
        <w:rPr>
          <w:rFonts w:hint="eastAsia"/>
        </w:rPr>
        <w:t>IOT</w:t>
      </w:r>
      <w:r>
        <w:rPr>
          <w:rFonts w:hint="eastAsia"/>
        </w:rPr>
        <w:t>，意味着</w:t>
      </w:r>
      <w:r w:rsidR="00BE1C85">
        <w:rPr>
          <w:rFonts w:hint="eastAsia"/>
        </w:rPr>
        <w:t>“物</w:t>
      </w:r>
      <w:proofErr w:type="gramStart"/>
      <w:r w:rsidR="00BE1C85">
        <w:rPr>
          <w:rFonts w:hint="eastAsia"/>
        </w:rPr>
        <w:t>物</w:t>
      </w:r>
      <w:proofErr w:type="gramEnd"/>
      <w:r w:rsidR="00BE1C85">
        <w:rPr>
          <w:rFonts w:hint="eastAsia"/>
        </w:rPr>
        <w:t>相连的互联网”。这里有两层含义：①物联网的核心和基础仍然是互联网，是在互联网基础之上延伸和扩展的一种网络；②其用户端延伸和扩展到了任何物品与物品之间进行信息交换和通信。</w:t>
      </w:r>
      <w:r w:rsidR="00DC1F0B" w:rsidRPr="00DC1F0B">
        <w:rPr>
          <w:rFonts w:hint="eastAsia"/>
        </w:rPr>
        <w:t>物联网，通过各种信息传感设备如</w:t>
      </w:r>
      <w:r w:rsidR="00DC1F0B" w:rsidRPr="00DC1F0B">
        <w:rPr>
          <w:rFonts w:hint="eastAsia"/>
        </w:rPr>
        <w:t>RFID</w:t>
      </w:r>
      <w:r w:rsidR="00DC1F0B" w:rsidRPr="00DC1F0B">
        <w:rPr>
          <w:rFonts w:hint="eastAsia"/>
        </w:rPr>
        <w:t>、红外传感器、全球定位系统和激光扫描器，按协议将任何物品与互联网连接。这实现了信息交换、通信，以及智能化的识别、定位、跟踪、监控和管理。</w:t>
      </w:r>
    </w:p>
    <w:p w:rsidR="00506976" w:rsidRDefault="00D42EC0" w:rsidP="00BE1C85">
      <w:r w:rsidRPr="00D42EC0">
        <w:rPr>
          <w:rFonts w:hint="eastAsia"/>
        </w:rPr>
        <w:t>传感器技术的发展趋势正朝着多元化和高效化的方向发展。这些趋势共同描绘了一个充满活力和创新的传感器技术发展蓝图。随着新材料、集成化、多功能化、多传感器融合、学科交叉融合以及无线网络化等技术的不断进步，传感器技术将在各个领域发挥越来越重要的作用，为人类创造更美好的未来。</w:t>
      </w:r>
    </w:p>
    <w:p w:rsidR="00DC4E23" w:rsidRDefault="00DC4E23" w:rsidP="00DC4E23">
      <w:pPr>
        <w:pStyle w:val="1"/>
        <w:spacing w:before="156" w:after="156"/>
      </w:pPr>
      <w:r w:rsidRPr="0054055F">
        <w:rPr>
          <w:rFonts w:hint="eastAsia"/>
        </w:rPr>
        <w:t>§</w:t>
      </w:r>
      <w:r>
        <w:rPr>
          <w:rFonts w:hint="eastAsia"/>
        </w:rPr>
        <w:t>1.</w:t>
      </w:r>
      <w:r>
        <w:t xml:space="preserve">2 </w:t>
      </w:r>
      <w:r>
        <w:rPr>
          <w:rFonts w:hint="eastAsia"/>
        </w:rPr>
        <w:t>智能传感器技术</w:t>
      </w:r>
    </w:p>
    <w:p w:rsidR="00DC4E23" w:rsidRDefault="00DC4E23" w:rsidP="00DC4E23">
      <w:pPr>
        <w:pStyle w:val="2"/>
      </w:pPr>
      <w:r>
        <w:rPr>
          <w:rFonts w:hint="eastAsia"/>
        </w:rPr>
        <w:t>1.</w:t>
      </w:r>
      <w:r>
        <w:t>2</w:t>
      </w:r>
      <w:r>
        <w:rPr>
          <w:rFonts w:hint="eastAsia"/>
        </w:rPr>
        <w:t>.</w:t>
      </w:r>
      <w:r>
        <w:t xml:space="preserve">1 </w:t>
      </w:r>
      <w:r>
        <w:rPr>
          <w:rFonts w:hint="eastAsia"/>
        </w:rPr>
        <w:t>智能传感器概念</w:t>
      </w:r>
    </w:p>
    <w:p w:rsidR="00181295" w:rsidRDefault="002A1048" w:rsidP="00050E9A">
      <w:r w:rsidRPr="002A1048">
        <w:rPr>
          <w:rFonts w:hint="eastAsia"/>
        </w:rPr>
        <w:t>智能传感器系统是一门现代综合技术，也是一项迅速发展的高新技术。然而，目前尚未有统一明确的定义。</w:t>
      </w:r>
      <w:r w:rsidR="005547E3" w:rsidRPr="005547E3">
        <w:rPr>
          <w:rFonts w:hint="eastAsia"/>
        </w:rPr>
        <w:t>智能传感器的概念最初是在美国宇航局开发宇宙飞船的过程中提出的，以解决太空探索中的复杂信息处理问题。</w:t>
      </w:r>
      <w:r w:rsidR="00BB255F" w:rsidRPr="00BB255F">
        <w:rPr>
          <w:rFonts w:hint="eastAsia"/>
        </w:rPr>
        <w:t>人们需要知道宇宙飞船在太空中的飞行速度、位置、气压、空气成分等信息。此外，宇航员</w:t>
      </w:r>
      <w:r w:rsidR="00EF533B">
        <w:rPr>
          <w:rFonts w:hint="eastAsia"/>
        </w:rPr>
        <w:t>还</w:t>
      </w:r>
      <w:r w:rsidR="00C81FE2" w:rsidRPr="00BB255F">
        <w:rPr>
          <w:rFonts w:hint="eastAsia"/>
        </w:rPr>
        <w:t>需要</w:t>
      </w:r>
      <w:r w:rsidR="00BB255F" w:rsidRPr="00BB255F">
        <w:rPr>
          <w:rFonts w:hint="eastAsia"/>
        </w:rPr>
        <w:t>在太空中进行各种实验</w:t>
      </w:r>
      <w:r w:rsidR="00BB255F">
        <w:rPr>
          <w:rFonts w:hint="eastAsia"/>
        </w:rPr>
        <w:t>。这都</w:t>
      </w:r>
      <w:r w:rsidR="00BB255F" w:rsidRPr="00BB255F">
        <w:rPr>
          <w:rFonts w:hint="eastAsia"/>
        </w:rPr>
        <w:t>需要安装</w:t>
      </w:r>
      <w:r w:rsidR="00EF533B">
        <w:rPr>
          <w:rFonts w:hint="eastAsia"/>
        </w:rPr>
        <w:t>各种类型</w:t>
      </w:r>
      <w:r w:rsidR="00BB255F" w:rsidRPr="00BB255F">
        <w:rPr>
          <w:rFonts w:hint="eastAsia"/>
        </w:rPr>
        <w:t>的传感器。这就需要处理从传感器获得的大量信息。然而，</w:t>
      </w:r>
      <w:r w:rsidR="00AD51EB" w:rsidRPr="00AD51EB">
        <w:rPr>
          <w:rFonts w:hint="eastAsia"/>
        </w:rPr>
        <w:t>处理从传感器获得的大量信息是一项挑战</w:t>
      </w:r>
      <w:r w:rsidR="00AD51EB">
        <w:rPr>
          <w:rFonts w:hint="eastAsia"/>
        </w:rPr>
        <w:t>。</w:t>
      </w:r>
      <w:r w:rsidR="00BB255F" w:rsidRPr="00BB255F">
        <w:rPr>
          <w:rFonts w:hint="eastAsia"/>
        </w:rPr>
        <w:t>即使使用一台大型计算机，也很难同时处理如此庞大的数据，更不用说在宇宙飞船上了。</w:t>
      </w:r>
      <w:r w:rsidR="00181295" w:rsidRPr="00181295">
        <w:rPr>
          <w:rFonts w:hint="eastAsia"/>
        </w:rPr>
        <w:t>因此，宇航局的专家们开始寻求新的解决方案，希望传感器本身具备信息处理功能。于是，他们将传感器与微处理器结合。这样，在</w:t>
      </w:r>
      <w:r w:rsidR="00181295" w:rsidRPr="00181295">
        <w:rPr>
          <w:rFonts w:hint="eastAsia"/>
        </w:rPr>
        <w:t>20</w:t>
      </w:r>
      <w:r w:rsidR="00181295" w:rsidRPr="00181295">
        <w:rPr>
          <w:rFonts w:hint="eastAsia"/>
        </w:rPr>
        <w:t>世纪</w:t>
      </w:r>
      <w:r w:rsidR="00181295" w:rsidRPr="00181295">
        <w:rPr>
          <w:rFonts w:hint="eastAsia"/>
        </w:rPr>
        <w:t>70</w:t>
      </w:r>
      <w:r w:rsidR="00181295" w:rsidRPr="00181295">
        <w:rPr>
          <w:rFonts w:hint="eastAsia"/>
        </w:rPr>
        <w:t>年代末，智能传感器应运而生。</w:t>
      </w:r>
    </w:p>
    <w:p w:rsidR="00050E9A" w:rsidRDefault="00050E9A" w:rsidP="00050E9A">
      <w:r>
        <w:rPr>
          <w:rFonts w:hint="eastAsia"/>
        </w:rPr>
        <w:lastRenderedPageBreak/>
        <w:t>早期，人们简单、机械地强调在工艺上将传感器与微处理器两者紧密结合，认为“传感器的敏感元件及其信号调理电路与微处理器集成在一块芯片上就是智能传感器”。</w:t>
      </w:r>
    </w:p>
    <w:p w:rsidR="00050E9A" w:rsidRDefault="00050E9A" w:rsidP="00050E9A">
      <w:r>
        <w:rPr>
          <w:rFonts w:hint="eastAsia"/>
        </w:rPr>
        <w:t>关于智能传感器的中、英文称谓，目前也尚未统一。“</w:t>
      </w:r>
      <w:r>
        <w:rPr>
          <w:rFonts w:hint="eastAsia"/>
        </w:rPr>
        <w:t>Intelligent Sensor</w:t>
      </w:r>
      <w:r>
        <w:rPr>
          <w:rFonts w:hint="eastAsia"/>
        </w:rPr>
        <w:t>”是英国人对智能传感器的称谓，而“</w:t>
      </w:r>
      <w:r>
        <w:rPr>
          <w:rFonts w:hint="eastAsia"/>
        </w:rPr>
        <w:t>Smart Sensor</w:t>
      </w:r>
      <w:r>
        <w:rPr>
          <w:rFonts w:hint="eastAsia"/>
        </w:rPr>
        <w:t>”是美国人对智能传感器的俗称。另外，</w:t>
      </w:r>
      <w:r>
        <w:rPr>
          <w:rFonts w:hint="eastAsia"/>
        </w:rPr>
        <w:t>1992</w:t>
      </w:r>
      <w:r>
        <w:rPr>
          <w:rFonts w:hint="eastAsia"/>
        </w:rPr>
        <w:t>年荷兰代尔夫特理工大学</w:t>
      </w:r>
      <w:r>
        <w:rPr>
          <w:rFonts w:hint="eastAsia"/>
        </w:rPr>
        <w:t>Johan H</w:t>
      </w:r>
      <w:r w:rsidR="007E1671">
        <w:t xml:space="preserve">. </w:t>
      </w:r>
      <w:proofErr w:type="spellStart"/>
      <w:r>
        <w:rPr>
          <w:rFonts w:hint="eastAsia"/>
        </w:rPr>
        <w:t>Huijsing</w:t>
      </w:r>
      <w:proofErr w:type="spellEnd"/>
      <w:r>
        <w:rPr>
          <w:rFonts w:hint="eastAsia"/>
        </w:rPr>
        <w:t>教授在“</w:t>
      </w:r>
      <w:r>
        <w:rPr>
          <w:rFonts w:hint="eastAsia"/>
        </w:rPr>
        <w:t>Integrated Smart Sensor</w:t>
      </w:r>
      <w:r>
        <w:rPr>
          <w:rFonts w:hint="eastAsia"/>
        </w:rPr>
        <w:t>”一文中按集成化程度的不同，将智能传感器分别称为“</w:t>
      </w:r>
      <w:r>
        <w:rPr>
          <w:rFonts w:hint="eastAsia"/>
        </w:rPr>
        <w:t>Smart Se</w:t>
      </w:r>
      <w:r w:rsidR="00C73C25">
        <w:rPr>
          <w:rFonts w:hint="eastAsia"/>
        </w:rPr>
        <w:t>nso</w:t>
      </w:r>
      <w:r>
        <w:rPr>
          <w:rFonts w:hint="eastAsia"/>
        </w:rPr>
        <w:t>r</w:t>
      </w:r>
      <w:r w:rsidR="00C73C25" w:rsidRPr="00C73C25">
        <w:rPr>
          <w:rFonts w:hint="eastAsia"/>
        </w:rPr>
        <w:t>”</w:t>
      </w:r>
      <w:r>
        <w:rPr>
          <w:rFonts w:hint="eastAsia"/>
        </w:rPr>
        <w:t>、“</w:t>
      </w:r>
      <w:r>
        <w:rPr>
          <w:rFonts w:hint="eastAsia"/>
        </w:rPr>
        <w:t>Integrated Smart Sensor</w:t>
      </w:r>
      <w:r>
        <w:rPr>
          <w:rFonts w:hint="eastAsia"/>
        </w:rPr>
        <w:t>”。对“</w:t>
      </w:r>
      <w:r>
        <w:rPr>
          <w:rFonts w:hint="eastAsia"/>
        </w:rPr>
        <w:t>Smart Sensor</w:t>
      </w:r>
      <w:r>
        <w:rPr>
          <w:rFonts w:hint="eastAsia"/>
        </w:rPr>
        <w:t>”的中文译名有译为“灵巧传感器”的，也有译为“智能传感器”的。</w:t>
      </w:r>
    </w:p>
    <w:p w:rsidR="00DC4E23" w:rsidRDefault="00050E9A" w:rsidP="00050E9A">
      <w:r>
        <w:rPr>
          <w:rFonts w:hint="eastAsia"/>
        </w:rPr>
        <w:t>国内众多学者广泛认可这种概念，“传感器与微处理器赋予智能的结合，兼</w:t>
      </w:r>
      <w:r w:rsidR="00AC5B08">
        <w:rPr>
          <w:rFonts w:hint="eastAsia"/>
        </w:rPr>
        <w:t>具</w:t>
      </w:r>
      <w:r>
        <w:rPr>
          <w:rFonts w:hint="eastAsia"/>
        </w:rPr>
        <w:t>信息检测与信息处理功能的传感器就是智能传感器（系统）”；</w:t>
      </w:r>
      <w:r w:rsidR="00AC5B08" w:rsidRPr="00AC5B08">
        <w:rPr>
          <w:rFonts w:hint="eastAsia"/>
        </w:rPr>
        <w:t>模糊传感器也是一种智能传感器（系统），将传感器与微处理器集成在一块芯片上，这是构建智能传感器（系统）的一种方式</w:t>
      </w:r>
      <w:r w:rsidR="00D5530B">
        <w:rPr>
          <w:rFonts w:hint="eastAsia"/>
        </w:rPr>
        <w:t>。</w:t>
      </w:r>
    </w:p>
    <w:p w:rsidR="0013007B" w:rsidRDefault="0013007B" w:rsidP="0013007B">
      <w:pPr>
        <w:pStyle w:val="2"/>
      </w:pPr>
      <w:r>
        <w:rPr>
          <w:rFonts w:hint="eastAsia"/>
        </w:rPr>
        <w:t xml:space="preserve">1.2.2 </w:t>
      </w:r>
      <w:r>
        <w:rPr>
          <w:rFonts w:hint="eastAsia"/>
        </w:rPr>
        <w:t>智能传感器的结构</w:t>
      </w:r>
    </w:p>
    <w:p w:rsidR="00BC6D65" w:rsidRDefault="0013007B" w:rsidP="00BC6D65">
      <w:pPr>
        <w:spacing w:line="340" w:lineRule="exact"/>
        <w:ind w:firstLine="440"/>
        <w:rPr>
          <w:rFonts w:ascii="宋体" w:hAnsi="宋体"/>
          <w:color w:val="000000"/>
          <w:sz w:val="22"/>
        </w:rPr>
      </w:pPr>
      <w:r>
        <w:rPr>
          <w:rFonts w:ascii="宋体" w:hAnsi="宋体" w:hint="eastAsia"/>
          <w:color w:val="000000"/>
          <w:sz w:val="22"/>
        </w:rPr>
        <w:t>智能传感器主要由传感器、微处理器（或微计算机）及相关电路组成，其基本结构如图1-</w:t>
      </w:r>
      <w:r w:rsidR="000729A3">
        <w:rPr>
          <w:rFonts w:ascii="宋体" w:hAnsi="宋体"/>
          <w:color w:val="000000"/>
          <w:sz w:val="22"/>
        </w:rPr>
        <w:t>2</w:t>
      </w:r>
      <w:r>
        <w:rPr>
          <w:rFonts w:ascii="宋体" w:hAnsi="宋体" w:hint="eastAsia"/>
          <w:color w:val="000000"/>
          <w:sz w:val="22"/>
        </w:rPr>
        <w:t>所示。</w:t>
      </w:r>
    </w:p>
    <w:p w:rsidR="009D542D" w:rsidRDefault="007113EA" w:rsidP="00BC6D65">
      <w:pPr>
        <w:pStyle w:val="ab"/>
      </w:pPr>
      <w:r>
        <w:object w:dxaOrig="9421" w:dyaOrig="5731">
          <v:shape id="_x0000_i1026" type="#_x0000_t75" style="width:378.5pt;height:230.5pt" o:ole="">
            <v:imagedata r:id="rId9" o:title=""/>
          </v:shape>
          <o:OLEObject Type="Embed" ProgID="Visio.Drawing.15" ShapeID="_x0000_i1026" DrawAspect="Content" ObjectID="_1763652074" r:id="rId10"/>
        </w:object>
      </w:r>
      <w:r w:rsidR="00BC6D65">
        <w:br/>
      </w:r>
      <w:r w:rsidR="009D542D">
        <w:rPr>
          <w:rFonts w:hint="eastAsia"/>
        </w:rPr>
        <w:t>图</w:t>
      </w:r>
      <w:r w:rsidR="009D542D">
        <w:rPr>
          <w:rFonts w:hint="eastAsia"/>
        </w:rPr>
        <w:t>1-</w:t>
      </w:r>
      <w:r w:rsidR="000729A3">
        <w:t>2</w:t>
      </w:r>
      <w:r w:rsidR="009D542D">
        <w:t xml:space="preserve"> </w:t>
      </w:r>
      <w:r w:rsidR="009D542D">
        <w:rPr>
          <w:rFonts w:hint="eastAsia"/>
        </w:rPr>
        <w:t>智能传感器的基本结构</w:t>
      </w:r>
    </w:p>
    <w:p w:rsidR="009D542D" w:rsidRDefault="00040D91" w:rsidP="00901ED7">
      <w:r w:rsidRPr="00040D91">
        <w:rPr>
          <w:rFonts w:hint="eastAsia"/>
        </w:rPr>
        <w:t>传感器将被测量转化成相应的电信号，然后送到信号调理电路中。经过滤波、放大、模／数转换后，这些信号会被送到微处理器中。微处理器对接收到的信号进行计算、存储、数据分析和处理。一方面，它通过反馈回路对传感器与信号调理电路进行调节，以实现对测量过程的调节和控制；另一方面，它将处理后的结果传送到输出接口，经过接口电路的处理后，按照输出格式和界面定制输出数字化测量结果。智能传感器中，微处理器是智能化的核心，软件部分的运算及相关</w:t>
      </w:r>
      <w:r>
        <w:rPr>
          <w:rFonts w:hint="eastAsia"/>
        </w:rPr>
        <w:lastRenderedPageBreak/>
        <w:t>的调节与控制只有通过它才能实现</w:t>
      </w:r>
      <w:r w:rsidR="00901ED7">
        <w:rPr>
          <w:rFonts w:hint="eastAsia"/>
        </w:rPr>
        <w:t>。</w:t>
      </w:r>
    </w:p>
    <w:p w:rsidR="00B80621" w:rsidRDefault="00872260" w:rsidP="00872260">
      <w:pPr>
        <w:pStyle w:val="2"/>
      </w:pPr>
      <w:r>
        <w:rPr>
          <w:rFonts w:hint="eastAsia"/>
        </w:rPr>
        <w:t>1</w:t>
      </w:r>
      <w:r>
        <w:t xml:space="preserve">.2.3 </w:t>
      </w:r>
      <w:r>
        <w:rPr>
          <w:rFonts w:hint="eastAsia"/>
        </w:rPr>
        <w:t>智能传感器的作用</w:t>
      </w:r>
    </w:p>
    <w:p w:rsidR="003A34C2" w:rsidRDefault="003A34C2" w:rsidP="003A34C2">
      <w:r>
        <w:rPr>
          <w:rFonts w:hint="eastAsia"/>
        </w:rPr>
        <w:t>智能传感器与传统传感器相比，在作用上更加全面，几乎包括仪器仪表的全部作用，主要表现为以下几点：</w:t>
      </w:r>
    </w:p>
    <w:p w:rsidR="003A34C2" w:rsidRDefault="003A34C2" w:rsidP="003A34C2">
      <w:r>
        <w:rPr>
          <w:rFonts w:hint="eastAsia"/>
        </w:rPr>
        <w:t>（</w:t>
      </w:r>
      <w:r>
        <w:rPr>
          <w:rFonts w:hint="eastAsia"/>
        </w:rPr>
        <w:t>1</w:t>
      </w:r>
      <w:r>
        <w:rPr>
          <w:rFonts w:hint="eastAsia"/>
        </w:rPr>
        <w:t>）提高测量精度。利用微型计算机进行多次测量和求平均值的办法可削弱随机误差的影响；利用微型计算机进行系统误差补偿；利用辅助温度传感器和微型计算机进行温度补偿；利用微型计算机实现线性化，可以减少非线性误差；利用微型计算机进行测量前的零点调整、放大系数调整和工作中周期调整零点、放大系数</w:t>
      </w:r>
      <w:r w:rsidR="00F74E4F">
        <w:rPr>
          <w:rFonts w:hint="eastAsia"/>
        </w:rPr>
        <w:t>等</w:t>
      </w:r>
      <w:r>
        <w:rPr>
          <w:rFonts w:hint="eastAsia"/>
        </w:rPr>
        <w:t>。</w:t>
      </w:r>
    </w:p>
    <w:p w:rsidR="003A34C2" w:rsidRDefault="003A34C2" w:rsidP="003A34C2">
      <w:r>
        <w:rPr>
          <w:rFonts w:hint="eastAsia"/>
        </w:rPr>
        <w:t>（</w:t>
      </w:r>
      <w:r>
        <w:rPr>
          <w:rFonts w:hint="eastAsia"/>
        </w:rPr>
        <w:t>2</w:t>
      </w:r>
      <w:r>
        <w:rPr>
          <w:rFonts w:hint="eastAsia"/>
        </w:rPr>
        <w:t>）增加功能。利用记忆功能获取被测量的最大值和最小值；利用计算功能对原始信号进行数据处理，可获得新的量值；用软件的办法完成硬件功能，经济并减小体积；对数字显示可有译码功能；可用微型计算机对周期信号特征参数进行测量；对诸多被测量可有记忆存储功能。</w:t>
      </w:r>
    </w:p>
    <w:p w:rsidR="003A34C2" w:rsidRDefault="003A34C2" w:rsidP="003A34C2">
      <w:r>
        <w:rPr>
          <w:rFonts w:hint="eastAsia"/>
        </w:rPr>
        <w:t>（</w:t>
      </w:r>
      <w:r>
        <w:rPr>
          <w:rFonts w:hint="eastAsia"/>
        </w:rPr>
        <w:t>3</w:t>
      </w:r>
      <w:r>
        <w:rPr>
          <w:rFonts w:hint="eastAsia"/>
        </w:rPr>
        <w:t>）提高自动化程度。可实现误差自动补偿；可实现检测程序自动化操作；可</w:t>
      </w:r>
      <w:proofErr w:type="gramStart"/>
      <w:r>
        <w:rPr>
          <w:rFonts w:hint="eastAsia"/>
        </w:rPr>
        <w:t>实现越限自动报警</w:t>
      </w:r>
      <w:proofErr w:type="gramEnd"/>
      <w:r>
        <w:rPr>
          <w:rFonts w:hint="eastAsia"/>
        </w:rPr>
        <w:t>和故障自动诊断；可实现量程自动变换；可实现自动巡回检测。</w:t>
      </w:r>
    </w:p>
    <w:p w:rsidR="00872260" w:rsidRDefault="003A34C2" w:rsidP="003A34C2">
      <w:r>
        <w:rPr>
          <w:rFonts w:hint="eastAsia"/>
        </w:rPr>
        <w:t>（</w:t>
      </w:r>
      <w:r>
        <w:rPr>
          <w:rFonts w:hint="eastAsia"/>
        </w:rPr>
        <w:t>4</w:t>
      </w:r>
      <w:r>
        <w:rPr>
          <w:rFonts w:hint="eastAsia"/>
        </w:rPr>
        <w:t>）高信噪比与高分辨力。由于智能传感器具有数据存储、记忆与信息处理的特点，通过软件进行数字滤波、相关分析等处理，可以去除输入数据中的噪声，将有用信号提取出来；通过数据融合、神经网络技术，可以消除多参数状态下交叉灵敏度的影响，从而保证在多参数状态下对特定参数测量的分辨能力，所以智能传感器具有很高的信噪比与高分辨能力。</w:t>
      </w:r>
    </w:p>
    <w:p w:rsidR="003D31B6" w:rsidRDefault="002E6F52" w:rsidP="003D31B6">
      <w:pPr>
        <w:pStyle w:val="1"/>
        <w:spacing w:before="156" w:after="156"/>
      </w:pPr>
      <w:r w:rsidRPr="0054055F">
        <w:rPr>
          <w:rFonts w:hint="eastAsia"/>
        </w:rPr>
        <w:t>§</w:t>
      </w:r>
      <w:r w:rsidR="003D31B6">
        <w:rPr>
          <w:rFonts w:hint="eastAsia"/>
        </w:rPr>
        <w:t>1.</w:t>
      </w:r>
      <w:r w:rsidR="003D31B6">
        <w:t xml:space="preserve">3 </w:t>
      </w:r>
      <w:r w:rsidR="003D31B6">
        <w:rPr>
          <w:rFonts w:hint="eastAsia"/>
        </w:rPr>
        <w:t>智能传感器的主要功能与特点</w:t>
      </w:r>
    </w:p>
    <w:p w:rsidR="003D31B6" w:rsidRDefault="003D31B6" w:rsidP="003D31B6">
      <w:pPr>
        <w:pStyle w:val="2"/>
      </w:pPr>
      <w:r>
        <w:rPr>
          <w:rFonts w:hint="eastAsia"/>
        </w:rPr>
        <w:t>1.</w:t>
      </w:r>
      <w:r>
        <w:t>3</w:t>
      </w:r>
      <w:r>
        <w:rPr>
          <w:rFonts w:hint="eastAsia"/>
        </w:rPr>
        <w:t>.</w:t>
      </w:r>
      <w:r>
        <w:t xml:space="preserve">1 </w:t>
      </w:r>
      <w:r>
        <w:rPr>
          <w:rFonts w:hint="eastAsia"/>
        </w:rPr>
        <w:t>智能传感器的主要功能</w:t>
      </w:r>
    </w:p>
    <w:p w:rsidR="00990A8A" w:rsidRDefault="00990A8A" w:rsidP="00990A8A">
      <w:r>
        <w:rPr>
          <w:rFonts w:hint="eastAsia"/>
        </w:rPr>
        <w:t>目前还没有关于传感器智能化功能的明确定义，一般来说</w:t>
      </w:r>
      <w:r w:rsidR="00915261">
        <w:rPr>
          <w:rFonts w:hint="eastAsia"/>
        </w:rPr>
        <w:t>，</w:t>
      </w:r>
      <w:r>
        <w:rPr>
          <w:rFonts w:hint="eastAsia"/>
        </w:rPr>
        <w:t>可以从以下几方面概括其功能</w:t>
      </w:r>
      <w:r w:rsidR="00915261">
        <w:rPr>
          <w:rFonts w:hint="eastAsia"/>
        </w:rPr>
        <w:t>：</w:t>
      </w:r>
    </w:p>
    <w:p w:rsidR="00990A8A" w:rsidRDefault="00990A8A" w:rsidP="00990A8A">
      <w:r>
        <w:rPr>
          <w:rFonts w:hint="eastAsia"/>
        </w:rPr>
        <w:t>(1)</w:t>
      </w:r>
      <w:r>
        <w:rPr>
          <w:rFonts w:hint="eastAsia"/>
        </w:rPr>
        <w:t>在自我完善能力方面，</w:t>
      </w:r>
    </w:p>
    <w:p w:rsidR="00990A8A" w:rsidRDefault="00990A8A" w:rsidP="00990A8A">
      <w:r>
        <w:rPr>
          <w:rFonts w:hint="eastAsia"/>
        </w:rPr>
        <w:t>①具有改善静态性能，提高静态测量精度的自校正、自校零、自校准功能</w:t>
      </w:r>
      <w:r w:rsidR="00915261">
        <w:rPr>
          <w:rFonts w:hint="eastAsia"/>
        </w:rPr>
        <w:t>；</w:t>
      </w:r>
    </w:p>
    <w:p w:rsidR="00990A8A" w:rsidRDefault="00990A8A" w:rsidP="00990A8A">
      <w:r>
        <w:rPr>
          <w:rFonts w:hint="eastAsia"/>
        </w:rPr>
        <w:t>②具有提高系统响应速度，改善动态特性的智能化频率自补偿功能</w:t>
      </w:r>
      <w:r w:rsidR="00915261">
        <w:rPr>
          <w:rFonts w:hint="eastAsia"/>
        </w:rPr>
        <w:t>；</w:t>
      </w:r>
    </w:p>
    <w:p w:rsidR="00990A8A" w:rsidRDefault="00990A8A" w:rsidP="00990A8A">
      <w:r>
        <w:rPr>
          <w:rFonts w:hint="eastAsia"/>
        </w:rPr>
        <w:t>③具有抑制交叉敏感，提高系统稳定性的多信息融合功能。</w:t>
      </w:r>
    </w:p>
    <w:p w:rsidR="00990A8A" w:rsidRDefault="00990A8A" w:rsidP="00990A8A">
      <w:r>
        <w:rPr>
          <w:rFonts w:hint="eastAsia"/>
        </w:rPr>
        <w:t xml:space="preserve">(2) </w:t>
      </w:r>
      <w:r>
        <w:rPr>
          <w:rFonts w:hint="eastAsia"/>
        </w:rPr>
        <w:t>在自我管理与自适应能力方面，</w:t>
      </w:r>
    </w:p>
    <w:p w:rsidR="00990A8A" w:rsidRDefault="00990A8A" w:rsidP="00990A8A">
      <w:r>
        <w:rPr>
          <w:rFonts w:hint="eastAsia"/>
        </w:rPr>
        <w:t>①具有自检验、自诊断、自寻故障、自恢复功能</w:t>
      </w:r>
      <w:r w:rsidR="00915261">
        <w:rPr>
          <w:rFonts w:hint="eastAsia"/>
        </w:rPr>
        <w:t>；</w:t>
      </w:r>
    </w:p>
    <w:p w:rsidR="00990A8A" w:rsidRDefault="00990A8A" w:rsidP="00990A8A">
      <w:r>
        <w:rPr>
          <w:rFonts w:hint="eastAsia"/>
        </w:rPr>
        <w:t>②具有判断、决策、自动量程切换与控制功能。</w:t>
      </w:r>
    </w:p>
    <w:p w:rsidR="00990A8A" w:rsidRDefault="00990A8A" w:rsidP="00990A8A">
      <w:r>
        <w:rPr>
          <w:rFonts w:hint="eastAsia"/>
        </w:rPr>
        <w:t xml:space="preserve">(3) </w:t>
      </w:r>
      <w:r>
        <w:rPr>
          <w:rFonts w:hint="eastAsia"/>
        </w:rPr>
        <w:t>在自我辨识与运算处理能力方面，</w:t>
      </w:r>
    </w:p>
    <w:p w:rsidR="00990A8A" w:rsidRDefault="00990A8A" w:rsidP="00990A8A">
      <w:r>
        <w:rPr>
          <w:rFonts w:hint="eastAsia"/>
        </w:rPr>
        <w:lastRenderedPageBreak/>
        <w:t>①具有从噪声中辨识微弱信号与消噪的功能</w:t>
      </w:r>
      <w:r w:rsidR="00915261">
        <w:rPr>
          <w:rFonts w:hint="eastAsia"/>
        </w:rPr>
        <w:t>；</w:t>
      </w:r>
    </w:p>
    <w:p w:rsidR="00990A8A" w:rsidRDefault="00990A8A" w:rsidP="00990A8A">
      <w:r>
        <w:rPr>
          <w:rFonts w:hint="eastAsia"/>
        </w:rPr>
        <w:t>②具有多维空间的图像辨识与模式识别功能</w:t>
      </w:r>
      <w:r w:rsidR="00915261">
        <w:rPr>
          <w:rFonts w:hint="eastAsia"/>
        </w:rPr>
        <w:t>；</w:t>
      </w:r>
    </w:p>
    <w:p w:rsidR="00990A8A" w:rsidRDefault="00990A8A" w:rsidP="00990A8A">
      <w:r>
        <w:rPr>
          <w:rFonts w:hint="eastAsia"/>
        </w:rPr>
        <w:t>③具有数据自动采集、存储、记忆与信息处理功能。</w:t>
      </w:r>
    </w:p>
    <w:p w:rsidR="003D31B6" w:rsidRDefault="00990A8A" w:rsidP="00990A8A">
      <w:r>
        <w:rPr>
          <w:rFonts w:hint="eastAsia"/>
        </w:rPr>
        <w:t xml:space="preserve">(4) </w:t>
      </w:r>
      <w:r>
        <w:rPr>
          <w:rFonts w:hint="eastAsia"/>
        </w:rPr>
        <w:t>在交互信息能力方面，具有双向通信、标准化数字输出以及拟人类语言符号等多种输出功能。</w:t>
      </w:r>
    </w:p>
    <w:p w:rsidR="00915261" w:rsidRDefault="00934A77" w:rsidP="00934A77">
      <w:pPr>
        <w:pStyle w:val="2"/>
      </w:pPr>
      <w:r>
        <w:rPr>
          <w:rFonts w:hint="eastAsia"/>
        </w:rPr>
        <w:t>1.</w:t>
      </w:r>
      <w:r>
        <w:t>3</w:t>
      </w:r>
      <w:r>
        <w:rPr>
          <w:rFonts w:hint="eastAsia"/>
        </w:rPr>
        <w:t>.</w:t>
      </w:r>
      <w:r>
        <w:t xml:space="preserve">2 </w:t>
      </w:r>
      <w:r>
        <w:rPr>
          <w:rFonts w:hint="eastAsia"/>
        </w:rPr>
        <w:t>智能传感器的特点</w:t>
      </w:r>
    </w:p>
    <w:p w:rsidR="0028397D" w:rsidRDefault="0028397D" w:rsidP="0028397D">
      <w:r>
        <w:rPr>
          <w:rFonts w:hint="eastAsia"/>
        </w:rPr>
        <w:t>与传统传感器相比，</w:t>
      </w:r>
      <w:r w:rsidR="0055762D">
        <w:rPr>
          <w:rFonts w:hint="eastAsia"/>
        </w:rPr>
        <w:t>智能传感器具有以下显著特点</w:t>
      </w:r>
      <w:r>
        <w:rPr>
          <w:rFonts w:hint="eastAsia"/>
        </w:rPr>
        <w:t>。</w:t>
      </w:r>
    </w:p>
    <w:p w:rsidR="0028397D" w:rsidRDefault="0028397D" w:rsidP="0028397D">
      <w:pPr>
        <w:pStyle w:val="3"/>
      </w:pPr>
      <w:r>
        <w:rPr>
          <w:rFonts w:hint="eastAsia"/>
        </w:rPr>
        <w:t>1.</w:t>
      </w:r>
      <w:r>
        <w:t xml:space="preserve"> </w:t>
      </w:r>
      <w:r>
        <w:rPr>
          <w:rFonts w:hint="eastAsia"/>
        </w:rPr>
        <w:t>精度高</w:t>
      </w:r>
    </w:p>
    <w:p w:rsidR="0028397D" w:rsidRDefault="0028397D" w:rsidP="0028397D">
      <w:r>
        <w:rPr>
          <w:rFonts w:hint="eastAsia"/>
        </w:rPr>
        <w:t>智能传感器有多项功能来保证它的高精度</w:t>
      </w:r>
      <w:r w:rsidR="00694F0F">
        <w:rPr>
          <w:rFonts w:hint="eastAsia"/>
        </w:rPr>
        <w:t>。例如：</w:t>
      </w:r>
      <w:r w:rsidR="00694F0F" w:rsidRPr="00694F0F">
        <w:rPr>
          <w:rFonts w:hint="eastAsia"/>
        </w:rPr>
        <w:t>自动零点校准</w:t>
      </w:r>
      <w:r w:rsidR="00694F0F">
        <w:rPr>
          <w:rFonts w:hint="eastAsia"/>
        </w:rPr>
        <w:t>以消除零点偏差；</w:t>
      </w:r>
      <w:r>
        <w:rPr>
          <w:rFonts w:hint="eastAsia"/>
        </w:rPr>
        <w:t>与标准参考基准实时对比以自动进行整体系统标定</w:t>
      </w:r>
      <w:r w:rsidR="00694F0F">
        <w:rPr>
          <w:rFonts w:hint="eastAsia"/>
        </w:rPr>
        <w:t>；</w:t>
      </w:r>
      <w:r w:rsidR="009B72FF" w:rsidRPr="009B72FF">
        <w:rPr>
          <w:rFonts w:hint="eastAsia"/>
        </w:rPr>
        <w:t>自动进行系统误差校正</w:t>
      </w:r>
      <w:r w:rsidR="009B72FF">
        <w:rPr>
          <w:rFonts w:ascii="Arial" w:hAnsi="Arial" w:cs="Arial"/>
          <w:color w:val="07133E"/>
          <w:spacing w:val="8"/>
        </w:rPr>
        <w:t>以消除可能的系统误差对测量结果的影响</w:t>
      </w:r>
      <w:r w:rsidR="00694F0F">
        <w:rPr>
          <w:rFonts w:hint="eastAsia"/>
        </w:rPr>
        <w:t>；</w:t>
      </w:r>
      <w:r>
        <w:rPr>
          <w:rFonts w:hint="eastAsia"/>
        </w:rPr>
        <w:t>通过对采集的大量数据进行统计处理以消除偶然误差的影响等</w:t>
      </w:r>
      <w:r w:rsidR="00694F0F">
        <w:rPr>
          <w:rFonts w:hint="eastAsia"/>
        </w:rPr>
        <w:t>。这些功能共同</w:t>
      </w:r>
      <w:r>
        <w:rPr>
          <w:rFonts w:hint="eastAsia"/>
        </w:rPr>
        <w:t>保证了智能传感器的高精度。</w:t>
      </w:r>
      <w:r w:rsidR="00694F0F">
        <w:rPr>
          <w:rFonts w:hint="eastAsia"/>
        </w:rPr>
        <w:t xml:space="preserve"> </w:t>
      </w:r>
    </w:p>
    <w:p w:rsidR="0028397D" w:rsidRDefault="0028397D" w:rsidP="000402D5">
      <w:pPr>
        <w:pStyle w:val="3"/>
      </w:pPr>
      <w:r>
        <w:rPr>
          <w:rFonts w:hint="eastAsia"/>
        </w:rPr>
        <w:t xml:space="preserve">2. </w:t>
      </w:r>
      <w:r>
        <w:rPr>
          <w:rFonts w:hint="eastAsia"/>
        </w:rPr>
        <w:t>高可靠性与高稳定性</w:t>
      </w:r>
    </w:p>
    <w:p w:rsidR="0028397D" w:rsidRDefault="00741132" w:rsidP="0028397D">
      <w:r w:rsidRPr="00741132">
        <w:rPr>
          <w:rFonts w:hint="eastAsia"/>
        </w:rPr>
        <w:t>智能传感器能自动补偿系统特性的漂移。这种漂移是由工作条件和环境参数的变化引起的，例如温度的变化可能会导致零点和灵敏度的漂移。在被测参数变化后，智能传感器能自动</w:t>
      </w:r>
      <w:r w:rsidR="00E2782C">
        <w:rPr>
          <w:rFonts w:hint="eastAsia"/>
        </w:rPr>
        <w:t>切</w:t>
      </w:r>
      <w:r w:rsidRPr="00741132">
        <w:rPr>
          <w:rFonts w:hint="eastAsia"/>
        </w:rPr>
        <w:t>换量程。智能传感器能实时自动进行系统的自我检验，并分析、判断所采集到的数据的合理性。如果发现异常情况，它会进行应急处理，如发出报警或故障提示。</w:t>
      </w:r>
      <w:r w:rsidR="0028397D">
        <w:rPr>
          <w:rFonts w:hint="eastAsia"/>
        </w:rPr>
        <w:t>因此，有多项功能</w:t>
      </w:r>
      <w:r w:rsidR="00E2782C">
        <w:rPr>
          <w:rFonts w:hint="eastAsia"/>
        </w:rPr>
        <w:t>可以</w:t>
      </w:r>
      <w:r w:rsidR="0028397D">
        <w:rPr>
          <w:rFonts w:hint="eastAsia"/>
        </w:rPr>
        <w:t>保证智能传感器的高可靠性与高稳定性。</w:t>
      </w:r>
    </w:p>
    <w:p w:rsidR="0028397D" w:rsidRDefault="0028397D" w:rsidP="000402D5">
      <w:pPr>
        <w:pStyle w:val="3"/>
      </w:pPr>
      <w:r>
        <w:rPr>
          <w:rFonts w:hint="eastAsia"/>
        </w:rPr>
        <w:t xml:space="preserve">3. </w:t>
      </w:r>
      <w:r>
        <w:rPr>
          <w:rFonts w:hint="eastAsia"/>
        </w:rPr>
        <w:t>高倍噪比与高分辨力</w:t>
      </w:r>
    </w:p>
    <w:p w:rsidR="00741132" w:rsidRDefault="00741132" w:rsidP="00741132">
      <w:pPr>
        <w:rPr>
          <w:b/>
        </w:rPr>
      </w:pPr>
      <w:r w:rsidRPr="00741132">
        <w:rPr>
          <w:rFonts w:hint="eastAsia"/>
        </w:rPr>
        <w:t>智能传感器具备数据存储、记忆和信息处理功能。它可以通过软件进行数字滤波和相关分析等处理，以去除输入数据中的噪声并提取有用信号。此外，智能传感器可以利用数据融合和神经网络技术消除多参数状态下的交叉灵敏度影响。这确保了在多参数状态下对特定参数的准确测量。因此，智能传感器具备高信噪比和高分辨力。</w:t>
      </w:r>
    </w:p>
    <w:p w:rsidR="0028397D" w:rsidRDefault="0028397D" w:rsidP="000402D5">
      <w:pPr>
        <w:pStyle w:val="3"/>
      </w:pPr>
      <w:r>
        <w:t>4.</w:t>
      </w:r>
      <w:r w:rsidR="000402D5">
        <w:t xml:space="preserve"> </w:t>
      </w:r>
      <w:r>
        <w:rPr>
          <w:rFonts w:hint="eastAsia"/>
        </w:rPr>
        <w:t>强自适应性</w:t>
      </w:r>
    </w:p>
    <w:p w:rsidR="0028397D" w:rsidRDefault="0028397D" w:rsidP="0028397D">
      <w:r>
        <w:rPr>
          <w:rFonts w:hint="eastAsia"/>
        </w:rPr>
        <w:t>智能传感器具有判断、分析与处理功能，它能根据系统工作情况决策各部分的供电情况、与上位计算机的数据传送速率，使系统工作在最优低功耗状态和优化传送效率。</w:t>
      </w:r>
    </w:p>
    <w:p w:rsidR="0028397D" w:rsidRDefault="0028397D" w:rsidP="00234776">
      <w:pPr>
        <w:pStyle w:val="3"/>
      </w:pPr>
      <w:r>
        <w:rPr>
          <w:rFonts w:hint="eastAsia"/>
        </w:rPr>
        <w:t xml:space="preserve">5. </w:t>
      </w:r>
      <w:r>
        <w:rPr>
          <w:rFonts w:hint="eastAsia"/>
        </w:rPr>
        <w:t>较</w:t>
      </w:r>
      <w:r w:rsidR="00234776">
        <w:rPr>
          <w:rFonts w:hint="eastAsia"/>
        </w:rPr>
        <w:t>高</w:t>
      </w:r>
      <w:r>
        <w:rPr>
          <w:rFonts w:hint="eastAsia"/>
        </w:rPr>
        <w:t>的</w:t>
      </w:r>
      <w:r w:rsidR="00234776">
        <w:rPr>
          <w:rFonts w:hint="eastAsia"/>
        </w:rPr>
        <w:t>性能</w:t>
      </w:r>
      <w:r>
        <w:rPr>
          <w:rFonts w:hint="eastAsia"/>
        </w:rPr>
        <w:t>价格比</w:t>
      </w:r>
    </w:p>
    <w:p w:rsidR="0028397D" w:rsidRDefault="0028397D" w:rsidP="0028397D">
      <w:r>
        <w:rPr>
          <w:rFonts w:hint="eastAsia"/>
        </w:rPr>
        <w:t>智能传感器所具有的上述高性能，不是像传统传感器技术那样通过追求传感器本身的完善、对传感器的各个环节进行精心设计与调试、进行</w:t>
      </w:r>
      <w:r>
        <w:rPr>
          <w:rFonts w:hint="eastAsia"/>
        </w:rPr>
        <w:t>"</w:t>
      </w:r>
      <w:r>
        <w:rPr>
          <w:rFonts w:hint="eastAsia"/>
        </w:rPr>
        <w:t>手工艺品</w:t>
      </w:r>
      <w:r>
        <w:rPr>
          <w:rFonts w:hint="eastAsia"/>
        </w:rPr>
        <w:t>"</w:t>
      </w:r>
      <w:r>
        <w:rPr>
          <w:rFonts w:hint="eastAsia"/>
        </w:rPr>
        <w:t>式的精雕细琢来获得的，而是通过与微处理器</w:t>
      </w:r>
      <w:r>
        <w:rPr>
          <w:rFonts w:hint="eastAsia"/>
        </w:rPr>
        <w:t>/</w:t>
      </w:r>
      <w:r>
        <w:rPr>
          <w:rFonts w:hint="eastAsia"/>
        </w:rPr>
        <w:t>微计算机相结合，采用廉价的集成电路工艺和芯片以及强大的软件来实现的，所以具有较</w:t>
      </w:r>
      <w:r w:rsidR="00234776">
        <w:rPr>
          <w:rFonts w:hint="eastAsia"/>
        </w:rPr>
        <w:t>高</w:t>
      </w:r>
      <w:r>
        <w:rPr>
          <w:rFonts w:hint="eastAsia"/>
        </w:rPr>
        <w:t>的</w:t>
      </w:r>
      <w:r w:rsidR="00234776">
        <w:rPr>
          <w:rFonts w:hint="eastAsia"/>
        </w:rPr>
        <w:t>性能</w:t>
      </w:r>
      <w:r>
        <w:rPr>
          <w:rFonts w:hint="eastAsia"/>
        </w:rPr>
        <w:t>价格比。</w:t>
      </w:r>
    </w:p>
    <w:p w:rsidR="00934A77" w:rsidRDefault="0028397D" w:rsidP="0028397D">
      <w:r>
        <w:rPr>
          <w:rFonts w:hint="eastAsia"/>
        </w:rPr>
        <w:t>由此可见，智能化设计是传感器传统设计中的一次革命，</w:t>
      </w:r>
      <w:r w:rsidR="00E2782C" w:rsidRPr="00E2782C">
        <w:rPr>
          <w:rFonts w:hint="eastAsia"/>
        </w:rPr>
        <w:t>也是世界传感器的</w:t>
      </w:r>
      <w:r w:rsidR="00E2782C" w:rsidRPr="00E2782C">
        <w:rPr>
          <w:rFonts w:hint="eastAsia"/>
        </w:rPr>
        <w:lastRenderedPageBreak/>
        <w:t>发展趋势。</w:t>
      </w:r>
      <w:r w:rsidR="00A960D5" w:rsidRPr="00A960D5">
        <w:rPr>
          <w:rFonts w:hint="eastAsia"/>
        </w:rPr>
        <w:t>作为商品，智能传感器在</w:t>
      </w:r>
      <w:r w:rsidR="00A960D5" w:rsidRPr="00A960D5">
        <w:rPr>
          <w:rFonts w:hint="eastAsia"/>
        </w:rPr>
        <w:t>20</w:t>
      </w:r>
      <w:r w:rsidR="00A960D5" w:rsidRPr="00A960D5">
        <w:rPr>
          <w:rFonts w:hint="eastAsia"/>
        </w:rPr>
        <w:t>世纪</w:t>
      </w:r>
      <w:r w:rsidR="00A960D5" w:rsidRPr="00A960D5">
        <w:rPr>
          <w:rFonts w:hint="eastAsia"/>
        </w:rPr>
        <w:t>80</w:t>
      </w:r>
      <w:r w:rsidR="00A960D5" w:rsidRPr="00A960D5">
        <w:rPr>
          <w:rFonts w:hint="eastAsia"/>
        </w:rPr>
        <w:t>年代初期就已经出现。当时，美国霍尼韦尔公司生产了</w:t>
      </w:r>
      <w:proofErr w:type="gramStart"/>
      <w:r w:rsidR="00A960D5" w:rsidRPr="00A960D5">
        <w:rPr>
          <w:rFonts w:hint="eastAsia"/>
        </w:rPr>
        <w:t>压阻式</w:t>
      </w:r>
      <w:proofErr w:type="gramEnd"/>
      <w:r w:rsidR="00A960D5" w:rsidRPr="00A960D5">
        <w:rPr>
          <w:rFonts w:hint="eastAsia"/>
        </w:rPr>
        <w:t xml:space="preserve">ST -3000 </w:t>
      </w:r>
      <w:proofErr w:type="gramStart"/>
      <w:r w:rsidR="00A960D5" w:rsidRPr="00A960D5">
        <w:rPr>
          <w:rFonts w:hint="eastAsia"/>
        </w:rPr>
        <w:t>型压力</w:t>
      </w:r>
      <w:proofErr w:type="gramEnd"/>
      <w:r w:rsidR="00A960D5" w:rsidRPr="00A960D5">
        <w:rPr>
          <w:rFonts w:hint="eastAsia"/>
        </w:rPr>
        <w:t>(</w:t>
      </w:r>
      <w:r w:rsidR="00A960D5" w:rsidRPr="00A960D5">
        <w:rPr>
          <w:rFonts w:hint="eastAsia"/>
        </w:rPr>
        <w:t>差</w:t>
      </w:r>
      <w:r w:rsidR="00A960D5" w:rsidRPr="00A960D5">
        <w:rPr>
          <w:rFonts w:hint="eastAsia"/>
        </w:rPr>
        <w:t>)</w:t>
      </w:r>
      <w:r w:rsidR="00A960D5" w:rsidRPr="00A960D5">
        <w:rPr>
          <w:rFonts w:hint="eastAsia"/>
        </w:rPr>
        <w:t>智能变送器。后来，美国</w:t>
      </w:r>
      <w:r w:rsidR="00A960D5" w:rsidRPr="00A960D5">
        <w:rPr>
          <w:rFonts w:hint="eastAsia"/>
        </w:rPr>
        <w:t>SMAR</w:t>
      </w:r>
      <w:r w:rsidR="00A960D5" w:rsidRPr="00A960D5">
        <w:rPr>
          <w:rFonts w:hint="eastAsia"/>
        </w:rPr>
        <w:t>公司生产了</w:t>
      </w:r>
      <w:r w:rsidR="00A960D5" w:rsidRPr="00A960D5">
        <w:rPr>
          <w:rFonts w:hint="eastAsia"/>
        </w:rPr>
        <w:t>LD302</w:t>
      </w:r>
      <w:r w:rsidR="00A960D5" w:rsidRPr="00A960D5">
        <w:rPr>
          <w:rFonts w:hint="eastAsia"/>
        </w:rPr>
        <w:t>系列电容式智能压力</w:t>
      </w:r>
      <w:r w:rsidR="00A960D5" w:rsidRPr="00A960D5">
        <w:rPr>
          <w:rFonts w:hint="eastAsia"/>
        </w:rPr>
        <w:t>(</w:t>
      </w:r>
      <w:r w:rsidR="00A960D5" w:rsidRPr="00A960D5">
        <w:rPr>
          <w:rFonts w:hint="eastAsia"/>
        </w:rPr>
        <w:t>差</w:t>
      </w:r>
      <w:r w:rsidR="00A960D5" w:rsidRPr="00A960D5">
        <w:rPr>
          <w:rFonts w:hint="eastAsia"/>
        </w:rPr>
        <w:t>)</w:t>
      </w:r>
      <w:r w:rsidR="00A960D5" w:rsidRPr="00A960D5">
        <w:rPr>
          <w:rFonts w:hint="eastAsia"/>
        </w:rPr>
        <w:t>变送器，美国罗斯蒙特公司生产了电容式智能压力</w:t>
      </w:r>
      <w:r w:rsidR="00A960D5" w:rsidRPr="00A960D5">
        <w:rPr>
          <w:rFonts w:hint="eastAsia"/>
        </w:rPr>
        <w:t>(</w:t>
      </w:r>
      <w:r w:rsidR="00A960D5" w:rsidRPr="00A960D5">
        <w:rPr>
          <w:rFonts w:hint="eastAsia"/>
        </w:rPr>
        <w:t>差</w:t>
      </w:r>
      <w:r w:rsidR="00A960D5" w:rsidRPr="00A960D5">
        <w:rPr>
          <w:rFonts w:hint="eastAsia"/>
        </w:rPr>
        <w:t>)</w:t>
      </w:r>
      <w:r w:rsidR="00A960D5" w:rsidRPr="00A960D5">
        <w:rPr>
          <w:rFonts w:hint="eastAsia"/>
        </w:rPr>
        <w:t>变送器系列，日本横河电气株式会社生产了谐振式</w:t>
      </w:r>
      <w:r w:rsidR="00A960D5" w:rsidRPr="00A960D5">
        <w:rPr>
          <w:rFonts w:hint="eastAsia"/>
        </w:rPr>
        <w:t xml:space="preserve">EJA </w:t>
      </w:r>
      <w:r w:rsidR="00A960D5" w:rsidRPr="00A960D5">
        <w:rPr>
          <w:rFonts w:hint="eastAsia"/>
        </w:rPr>
        <w:t>型智能压力</w:t>
      </w:r>
      <w:r w:rsidR="00A960D5" w:rsidRPr="00A960D5">
        <w:rPr>
          <w:rFonts w:hint="eastAsia"/>
        </w:rPr>
        <w:t>(</w:t>
      </w:r>
      <w:r w:rsidR="00A960D5" w:rsidRPr="00A960D5">
        <w:rPr>
          <w:rFonts w:hint="eastAsia"/>
        </w:rPr>
        <w:t>差</w:t>
      </w:r>
      <w:r w:rsidR="00A960D5" w:rsidRPr="00A960D5">
        <w:rPr>
          <w:rFonts w:hint="eastAsia"/>
        </w:rPr>
        <w:t>)</w:t>
      </w:r>
      <w:r w:rsidR="00A960D5" w:rsidRPr="00A960D5">
        <w:rPr>
          <w:rFonts w:hint="eastAsia"/>
        </w:rPr>
        <w:t>变送器。</w:t>
      </w:r>
      <w:r>
        <w:rPr>
          <w:rFonts w:hint="eastAsia"/>
        </w:rPr>
        <w:t>此外，世界各国正在利用计算机和智能技术研究、开发各种其他类型的智能传感器</w:t>
      </w:r>
      <w:r>
        <w:rPr>
          <w:rFonts w:hint="eastAsia"/>
        </w:rPr>
        <w:t>/</w:t>
      </w:r>
      <w:r>
        <w:rPr>
          <w:rFonts w:hint="eastAsia"/>
        </w:rPr>
        <w:t>变送器。</w:t>
      </w:r>
    </w:p>
    <w:p w:rsidR="008B6296" w:rsidRDefault="002E6F52" w:rsidP="008B6296">
      <w:pPr>
        <w:pStyle w:val="1"/>
        <w:spacing w:before="156" w:after="156"/>
      </w:pPr>
      <w:r w:rsidRPr="0054055F">
        <w:rPr>
          <w:rFonts w:hint="eastAsia"/>
        </w:rPr>
        <w:t>§</w:t>
      </w:r>
      <w:r w:rsidR="008B6296">
        <w:rPr>
          <w:rFonts w:hint="eastAsia"/>
        </w:rPr>
        <w:t>1.</w:t>
      </w:r>
      <w:r w:rsidR="008B6296">
        <w:t xml:space="preserve">4 </w:t>
      </w:r>
      <w:r w:rsidR="008B6296">
        <w:rPr>
          <w:rFonts w:hint="eastAsia"/>
        </w:rPr>
        <w:t>智能传感器的实现</w:t>
      </w:r>
    </w:p>
    <w:p w:rsidR="008B6296" w:rsidRDefault="004B051D" w:rsidP="00CB1AC4">
      <w:r w:rsidRPr="004B051D">
        <w:rPr>
          <w:rFonts w:hint="eastAsia"/>
        </w:rPr>
        <w:t>目前，传感技术的发展正通过三条主要途径实现智能传感器。</w:t>
      </w:r>
    </w:p>
    <w:p w:rsidR="00CB1AC4" w:rsidRDefault="003E56E2" w:rsidP="003E56E2">
      <w:pPr>
        <w:pStyle w:val="2"/>
      </w:pPr>
      <w:r>
        <w:rPr>
          <w:rFonts w:hint="eastAsia"/>
        </w:rPr>
        <w:t>1.</w:t>
      </w:r>
      <w:r>
        <w:t>4</w:t>
      </w:r>
      <w:r>
        <w:rPr>
          <w:rFonts w:hint="eastAsia"/>
        </w:rPr>
        <w:t>.</w:t>
      </w:r>
      <w:r>
        <w:t xml:space="preserve">1 </w:t>
      </w:r>
      <w:r>
        <w:rPr>
          <w:rFonts w:hint="eastAsia"/>
        </w:rPr>
        <w:t>非集成化实现</w:t>
      </w:r>
    </w:p>
    <w:p w:rsidR="002C7930" w:rsidRDefault="002C7930" w:rsidP="002C7930">
      <w:r>
        <w:rPr>
          <w:rFonts w:hint="eastAsia"/>
        </w:rPr>
        <w:t>非集成化智能传感器是将传统的经典传感器</w:t>
      </w:r>
      <w:r>
        <w:rPr>
          <w:rFonts w:hint="eastAsia"/>
        </w:rPr>
        <w:t>(</w:t>
      </w:r>
      <w:r>
        <w:rPr>
          <w:rFonts w:hint="eastAsia"/>
        </w:rPr>
        <w:t>采用非集成化工艺制作的传感器，仅具有获取信号的功能</w:t>
      </w:r>
      <w:r>
        <w:rPr>
          <w:rFonts w:hint="eastAsia"/>
        </w:rPr>
        <w:t>)</w:t>
      </w:r>
      <w:r>
        <w:rPr>
          <w:rFonts w:hint="eastAsia"/>
        </w:rPr>
        <w:t>、信号调理电路、带数字总线接口的微处理器组合为一整体而构成的一个智能传感器系统。其框图如图</w:t>
      </w:r>
      <w:r>
        <w:rPr>
          <w:rFonts w:hint="eastAsia"/>
        </w:rPr>
        <w:t>1-</w:t>
      </w:r>
      <w:r w:rsidR="000729A3">
        <w:t>3</w:t>
      </w:r>
      <w:r>
        <w:rPr>
          <w:rFonts w:hint="eastAsia"/>
        </w:rPr>
        <w:t>所示。</w:t>
      </w:r>
    </w:p>
    <w:p w:rsidR="00441364" w:rsidRDefault="007F5091" w:rsidP="00441364">
      <w:pPr>
        <w:pStyle w:val="ab"/>
      </w:pPr>
      <w:r>
        <w:object w:dxaOrig="7140" w:dyaOrig="4211">
          <v:shape id="_x0000_i1027" type="#_x0000_t75" style="width:318pt;height:116pt" o:ole="">
            <v:imagedata r:id="rId11" o:title="" croptop="24963f"/>
          </v:shape>
          <o:OLEObject Type="Embed" ProgID="Visio.Drawing.15" ShapeID="_x0000_i1027" DrawAspect="Content" ObjectID="_1763652075" r:id="rId12"/>
        </w:object>
      </w:r>
      <w:r w:rsidR="0062459B">
        <w:br/>
      </w:r>
      <w:r w:rsidR="00441364">
        <w:rPr>
          <w:rFonts w:hint="eastAsia"/>
        </w:rPr>
        <w:t>图</w:t>
      </w:r>
      <w:r w:rsidR="00441364">
        <w:rPr>
          <w:rFonts w:hint="eastAsia"/>
        </w:rPr>
        <w:t>1-</w:t>
      </w:r>
      <w:r w:rsidR="000729A3">
        <w:t>3</w:t>
      </w:r>
      <w:r w:rsidR="00441364">
        <w:t xml:space="preserve"> </w:t>
      </w:r>
      <w:r w:rsidR="00441364" w:rsidRPr="00441364">
        <w:rPr>
          <w:rFonts w:hint="eastAsia"/>
        </w:rPr>
        <w:t>非集成化智能传感器框图</w:t>
      </w:r>
    </w:p>
    <w:p w:rsidR="00271247" w:rsidRDefault="00271247" w:rsidP="0062459B">
      <w:r w:rsidRPr="00271247">
        <w:rPr>
          <w:rFonts w:hint="eastAsia"/>
        </w:rPr>
        <w:t>图</w:t>
      </w:r>
      <w:r w:rsidRPr="00271247">
        <w:rPr>
          <w:rFonts w:hint="eastAsia"/>
        </w:rPr>
        <w:t>1-3</w:t>
      </w:r>
      <w:r w:rsidRPr="00271247">
        <w:rPr>
          <w:rFonts w:hint="eastAsia"/>
        </w:rPr>
        <w:t>中的信号调理电路用于处理传感器的输出信号。它将传感器输出信号进行放大并转换为数字信号，然后通过数字总线接口连接到现场的数字总线上。这是实现智能传感器系统的一种快速且有效的方法。例如，美国罗斯蒙特公司和</w:t>
      </w:r>
      <w:r w:rsidRPr="00271247">
        <w:rPr>
          <w:rFonts w:hint="eastAsia"/>
        </w:rPr>
        <w:t>SMAR</w:t>
      </w:r>
      <w:r w:rsidRPr="00271247">
        <w:rPr>
          <w:rFonts w:hint="eastAsia"/>
        </w:rPr>
        <w:t>公司生产的电容式智能压力（差）变送器系列产品就是这样实现的。他们在原有的非集成化电容式变送器的基础上，添加了一块带有数字总线接口的微处理器插板，并开发了配备通信、控制、自校正、自补偿、自诊断等功能的智能化软件</w:t>
      </w:r>
      <w:r w:rsidR="001C71AB" w:rsidRPr="001C71AB">
        <w:rPr>
          <w:rFonts w:hint="eastAsia"/>
        </w:rPr>
        <w:t>，从而实现了智能传感器的功能</w:t>
      </w:r>
      <w:r w:rsidRPr="00271247">
        <w:rPr>
          <w:rFonts w:hint="eastAsia"/>
        </w:rPr>
        <w:t>。</w:t>
      </w:r>
    </w:p>
    <w:p w:rsidR="005F2FAD" w:rsidRDefault="005F2FAD" w:rsidP="0062459B">
      <w:pPr>
        <w:rPr>
          <w:rFonts w:hint="eastAsia"/>
        </w:rPr>
      </w:pPr>
      <w:r w:rsidRPr="005F2FAD">
        <w:rPr>
          <w:rFonts w:hint="eastAsia"/>
        </w:rPr>
        <w:t>非集成化智能传感器是在现场总线控制系统发展形势的推动下迅速发展起来的。这是因为这种控制系统要求挂接的传感器</w:t>
      </w:r>
      <w:r w:rsidRPr="005F2FAD">
        <w:rPr>
          <w:rFonts w:hint="eastAsia"/>
        </w:rPr>
        <w:t>/</w:t>
      </w:r>
      <w:r w:rsidRPr="005F2FAD">
        <w:rPr>
          <w:rFonts w:hint="eastAsia"/>
        </w:rPr>
        <w:t>变送器必须是智能型的。对于自动化仪表生产厂家来说，原有的一整套生产工艺设备基本不变。因此，对于这些厂家而言，非集成化实现是一种建立智能传感器系统</w:t>
      </w:r>
      <w:proofErr w:type="gramStart"/>
      <w:r w:rsidRPr="005F2FAD">
        <w:rPr>
          <w:rFonts w:hint="eastAsia"/>
        </w:rPr>
        <w:t>最</w:t>
      </w:r>
      <w:proofErr w:type="gramEnd"/>
      <w:r w:rsidRPr="005F2FAD">
        <w:rPr>
          <w:rFonts w:hint="eastAsia"/>
        </w:rPr>
        <w:t>经济、</w:t>
      </w:r>
      <w:proofErr w:type="gramStart"/>
      <w:r w:rsidRPr="005F2FAD">
        <w:rPr>
          <w:rFonts w:hint="eastAsia"/>
        </w:rPr>
        <w:t>最</w:t>
      </w:r>
      <w:proofErr w:type="gramEnd"/>
      <w:r w:rsidRPr="005F2FAD">
        <w:rPr>
          <w:rFonts w:hint="eastAsia"/>
        </w:rPr>
        <w:t>快捷的途径与方式。</w:t>
      </w:r>
    </w:p>
    <w:p w:rsidR="006F4A30" w:rsidRDefault="00675700" w:rsidP="006F4A30">
      <w:pPr>
        <w:pStyle w:val="2"/>
      </w:pPr>
      <w:r>
        <w:rPr>
          <w:rFonts w:hint="eastAsia"/>
        </w:rPr>
        <w:t>1.</w:t>
      </w:r>
      <w:r>
        <w:t>4</w:t>
      </w:r>
      <w:r>
        <w:rPr>
          <w:rFonts w:hint="eastAsia"/>
        </w:rPr>
        <w:t>.</w:t>
      </w:r>
      <w:r>
        <w:t>2</w:t>
      </w:r>
      <w:r w:rsidR="006F4A30">
        <w:rPr>
          <w:rFonts w:hint="eastAsia"/>
        </w:rPr>
        <w:t>集成化实现</w:t>
      </w:r>
    </w:p>
    <w:p w:rsidR="006F4A30" w:rsidRDefault="006F4A30" w:rsidP="006F4A30">
      <w:r>
        <w:rPr>
          <w:rFonts w:hint="eastAsia"/>
        </w:rPr>
        <w:t>这种智能传感器系统是采用微机械加工技术和大规模集成电路工艺，利用半</w:t>
      </w:r>
      <w:r>
        <w:rPr>
          <w:rFonts w:hint="eastAsia"/>
        </w:rPr>
        <w:lastRenderedPageBreak/>
        <w:t>导体硅作为敏感元件的制作材料，将信号的调理电路、微处理器单元等集成在一块芯片上所构成的传感器，所以又称为集成智能传感器。它是将智能传感器的各个部分通过一定的工艺，分层集成在一块半导体硅片上。</w:t>
      </w:r>
    </w:p>
    <w:p w:rsidR="006F4A30" w:rsidRDefault="00D6041D" w:rsidP="006F4A30">
      <w:r w:rsidRPr="00D6041D">
        <w:rPr>
          <w:rFonts w:hint="eastAsia"/>
        </w:rPr>
        <w:t>随着微电子技术和微米、纳米技术的快速发展，大规模集成电路工艺日益完善，集成电路器件的集成度越来越高。这已经成功地提高了各种数字电路芯片、模拟电路芯片、微处理器芯片、存储器电路芯片的性能价格比。同时，这也促进了微机械加工技术的发展，形成了与传统传感器制作工艺完全不同的现代智能检测传感器。</w:t>
      </w:r>
    </w:p>
    <w:p w:rsidR="006F4A30" w:rsidRDefault="00595738" w:rsidP="006F4A30">
      <w:r w:rsidRPr="00595738">
        <w:rPr>
          <w:rFonts w:hint="eastAsia"/>
        </w:rPr>
        <w:t>集成智能传感器具备自适应性、高精度、高可靠性和高稳定性的特点。根据集成度的不同，其可以分为初级形式、中级形式和高级形式三种类型。</w:t>
      </w:r>
    </w:p>
    <w:p w:rsidR="00371CF3" w:rsidRDefault="006F4A30" w:rsidP="00371CF3">
      <w:pPr>
        <w:pStyle w:val="3"/>
      </w:pPr>
      <w:r>
        <w:rPr>
          <w:rFonts w:hint="eastAsia"/>
        </w:rPr>
        <w:t>（</w:t>
      </w:r>
      <w:r>
        <w:rPr>
          <w:rFonts w:hint="eastAsia"/>
        </w:rPr>
        <w:t>1</w:t>
      </w:r>
      <w:r>
        <w:rPr>
          <w:rFonts w:hint="eastAsia"/>
        </w:rPr>
        <w:t>）初级形式。</w:t>
      </w:r>
    </w:p>
    <w:p w:rsidR="00C63C33" w:rsidRDefault="00C63C33" w:rsidP="00C63C33">
      <w:pPr>
        <w:rPr>
          <w:b/>
        </w:rPr>
      </w:pPr>
      <w:r w:rsidRPr="00C63C33">
        <w:rPr>
          <w:rFonts w:hint="eastAsia"/>
        </w:rPr>
        <w:t>初级形式的智能传感器没有微处理器单元，只有被封装在同一外壳里的敏感单元和信号调理电路组成。这是智能传感器系统最早出现的商品化形式，也是最广泛使用的形式。因此，它被称为</w:t>
      </w:r>
      <w:r w:rsidRPr="00C63C33">
        <w:rPr>
          <w:rFonts w:hint="eastAsia"/>
        </w:rPr>
        <w:t>"</w:t>
      </w:r>
      <w:r w:rsidRPr="00C63C33">
        <w:rPr>
          <w:rFonts w:hint="eastAsia"/>
        </w:rPr>
        <w:t>初级智能传感器</w:t>
      </w:r>
      <w:r w:rsidRPr="00C63C33">
        <w:rPr>
          <w:rFonts w:hint="eastAsia"/>
        </w:rPr>
        <w:t>"</w:t>
      </w:r>
      <w:r w:rsidRPr="00C63C33">
        <w:rPr>
          <w:rFonts w:hint="eastAsia"/>
        </w:rPr>
        <w:t>。从功能上看，它只具备简单的自动校零、非线性自校正和温度自动补偿功能。这些功能是通过硬件电路实现的，通常称为智能调理电路。</w:t>
      </w:r>
    </w:p>
    <w:p w:rsidR="00371CF3" w:rsidRDefault="006F4A30" w:rsidP="00371CF3">
      <w:pPr>
        <w:pStyle w:val="3"/>
      </w:pPr>
      <w:r>
        <w:rPr>
          <w:rFonts w:hint="eastAsia"/>
        </w:rPr>
        <w:t>（</w:t>
      </w:r>
      <w:r>
        <w:rPr>
          <w:rFonts w:hint="eastAsia"/>
        </w:rPr>
        <w:t>2</w:t>
      </w:r>
      <w:r>
        <w:rPr>
          <w:rFonts w:hint="eastAsia"/>
        </w:rPr>
        <w:t>）中级形式。</w:t>
      </w:r>
    </w:p>
    <w:p w:rsidR="006F4A30" w:rsidRDefault="000F4639" w:rsidP="00390DB0">
      <w:r w:rsidRPr="000F4639">
        <w:rPr>
          <w:rFonts w:hint="eastAsia"/>
        </w:rPr>
        <w:t>中级形式的智能传感器在初级形式的基础上增加了微处理器和硬件接口电路，并扩展了自诊断（如故障和超量程检测）、自校正（进一步消除测量误差）以及数据通信等功能。这些功能主要通过软件实现，因此，它们具有更强的适用性。</w:t>
      </w:r>
    </w:p>
    <w:p w:rsidR="00371CF3" w:rsidRDefault="006F4A30" w:rsidP="00371CF3">
      <w:pPr>
        <w:pStyle w:val="3"/>
      </w:pPr>
      <w:r>
        <w:rPr>
          <w:rFonts w:hint="eastAsia"/>
        </w:rPr>
        <w:t>（</w:t>
      </w:r>
      <w:r>
        <w:rPr>
          <w:rFonts w:hint="eastAsia"/>
        </w:rPr>
        <w:t>3</w:t>
      </w:r>
      <w:r>
        <w:rPr>
          <w:rFonts w:hint="eastAsia"/>
        </w:rPr>
        <w:t>）高级形式。</w:t>
      </w:r>
    </w:p>
    <w:p w:rsidR="00D6758E" w:rsidRDefault="00825ACF" w:rsidP="00D6758E">
      <w:r w:rsidRPr="00825ACF">
        <w:rPr>
          <w:rFonts w:hint="eastAsia"/>
        </w:rPr>
        <w:t>高级智能传感器的集成度进一步提高，实现了多维阵列化的敏感单元，并配备了更强大的信息处理软件，以具备更高级的智能化功能。这种传感器系统不仅具备</w:t>
      </w:r>
      <w:r w:rsidRPr="00825ACF">
        <w:rPr>
          <w:rFonts w:hint="eastAsia"/>
        </w:rPr>
        <w:t>1.3.1</w:t>
      </w:r>
      <w:r w:rsidRPr="00825ACF">
        <w:rPr>
          <w:rFonts w:hint="eastAsia"/>
        </w:rPr>
        <w:t>节所述的完善智能化功能，还具备更高级的传感器阵列信息融合、成像和图像处理等功能。</w:t>
      </w:r>
    </w:p>
    <w:p w:rsidR="006F4A30" w:rsidRDefault="00D6758E" w:rsidP="00D6758E">
      <w:r>
        <w:rPr>
          <w:rFonts w:hint="eastAsia"/>
        </w:rPr>
        <w:t>由于在一块芯片上实现智能传感器全系统，并不总是希望的，也并不总是必须的，所以，一种更为可行的混合实现智能化的方式迅速得到</w:t>
      </w:r>
      <w:r w:rsidR="001066FA">
        <w:rPr>
          <w:rFonts w:hint="eastAsia"/>
        </w:rPr>
        <w:t>了</w:t>
      </w:r>
      <w:r>
        <w:rPr>
          <w:rFonts w:hint="eastAsia"/>
        </w:rPr>
        <w:t>发展。</w:t>
      </w:r>
    </w:p>
    <w:p w:rsidR="006F4A30" w:rsidRDefault="00D6758E" w:rsidP="00D6758E">
      <w:pPr>
        <w:pStyle w:val="2"/>
      </w:pPr>
      <w:r>
        <w:rPr>
          <w:rFonts w:hint="eastAsia"/>
        </w:rPr>
        <w:t>1</w:t>
      </w:r>
      <w:r>
        <w:t xml:space="preserve">.4.3 </w:t>
      </w:r>
      <w:r>
        <w:rPr>
          <w:rFonts w:hint="eastAsia"/>
        </w:rPr>
        <w:t>混合实现</w:t>
      </w:r>
    </w:p>
    <w:p w:rsidR="00D6758E" w:rsidRDefault="00EE3A47" w:rsidP="00D6758E">
      <w:r w:rsidRPr="00EE3A47">
        <w:rPr>
          <w:rFonts w:hint="eastAsia"/>
        </w:rPr>
        <w:t>混合实现是指</w:t>
      </w:r>
      <w:r w:rsidR="004C53F8" w:rsidRPr="004C53F8">
        <w:rPr>
          <w:rFonts w:hint="eastAsia"/>
        </w:rPr>
        <w:t>根据系统的需求和可</w:t>
      </w:r>
      <w:r w:rsidR="004C53F8">
        <w:rPr>
          <w:rFonts w:hint="eastAsia"/>
        </w:rPr>
        <w:t>行</w:t>
      </w:r>
      <w:r w:rsidR="004C53F8" w:rsidRPr="004C53F8">
        <w:rPr>
          <w:rFonts w:hint="eastAsia"/>
        </w:rPr>
        <w:t>性</w:t>
      </w:r>
      <w:r>
        <w:rPr>
          <w:rFonts w:hint="eastAsia"/>
        </w:rPr>
        <w:t>，</w:t>
      </w:r>
      <w:r w:rsidRPr="00EE3A47">
        <w:rPr>
          <w:rFonts w:hint="eastAsia"/>
        </w:rPr>
        <w:t>将系统的各集成化环节，如集成化敏感单元、信号调理电路、微处理器单元、数字总线接口等，以不同的组合方式集成在几块芯片上，并装在一个外壳里，如图</w:t>
      </w:r>
      <w:r w:rsidRPr="00EE3A47">
        <w:rPr>
          <w:rFonts w:hint="eastAsia"/>
        </w:rPr>
        <w:t>1-</w:t>
      </w:r>
      <w:r w:rsidR="000729A3">
        <w:t>4</w:t>
      </w:r>
      <w:r w:rsidRPr="00EE3A47">
        <w:rPr>
          <w:rFonts w:hint="eastAsia"/>
        </w:rPr>
        <w:t>所示。</w:t>
      </w:r>
    </w:p>
    <w:p w:rsidR="00EE3A47" w:rsidRDefault="006E29EE" w:rsidP="00C9615D">
      <w:pPr>
        <w:pStyle w:val="ab"/>
      </w:pPr>
      <w:r>
        <w:object w:dxaOrig="11681" w:dyaOrig="6621">
          <v:shape id="_x0000_i1028" type="#_x0000_t75" style="width:402.5pt;height:229pt" o:ole="">
            <v:imagedata r:id="rId13" o:title=""/>
          </v:shape>
          <o:OLEObject Type="Embed" ProgID="Visio.Drawing.15" ShapeID="_x0000_i1028" DrawAspect="Content" ObjectID="_1763652076" r:id="rId14"/>
        </w:object>
      </w:r>
      <w:r w:rsidR="00C9615D">
        <w:br/>
      </w:r>
      <w:r w:rsidR="00866443">
        <w:rPr>
          <w:rFonts w:hint="eastAsia"/>
        </w:rPr>
        <w:t>图</w:t>
      </w:r>
      <w:r w:rsidR="00866443">
        <w:rPr>
          <w:rFonts w:hint="eastAsia"/>
        </w:rPr>
        <w:t>1-</w:t>
      </w:r>
      <w:r w:rsidR="000729A3">
        <w:t>4</w:t>
      </w:r>
      <w:r w:rsidR="00866443">
        <w:t xml:space="preserve"> </w:t>
      </w:r>
      <w:r w:rsidR="00866443">
        <w:rPr>
          <w:rFonts w:hint="eastAsia"/>
        </w:rPr>
        <w:t>智能传感器的混合实现原理</w:t>
      </w:r>
    </w:p>
    <w:p w:rsidR="00866443" w:rsidRDefault="00866443" w:rsidP="002B15BD">
      <w:r w:rsidRPr="00866443">
        <w:rPr>
          <w:rFonts w:hint="eastAsia"/>
        </w:rPr>
        <w:t>集成化敏感单元包括弹性敏感元件</w:t>
      </w:r>
      <w:r w:rsidR="004C53F8">
        <w:rPr>
          <w:rFonts w:hint="eastAsia"/>
        </w:rPr>
        <w:t>和</w:t>
      </w:r>
      <w:r w:rsidRPr="00866443">
        <w:rPr>
          <w:rFonts w:hint="eastAsia"/>
        </w:rPr>
        <w:t>变换器</w:t>
      </w:r>
      <w:r>
        <w:rPr>
          <w:rFonts w:hint="eastAsia"/>
        </w:rPr>
        <w:t>；</w:t>
      </w:r>
      <w:r w:rsidR="002B15BD" w:rsidRPr="002B15BD">
        <w:rPr>
          <w:rFonts w:hint="eastAsia"/>
        </w:rPr>
        <w:t>信号调理电路包括多路开关、仪用放大器、基准</w:t>
      </w:r>
      <w:r w:rsidR="00836523">
        <w:rPr>
          <w:rFonts w:hint="eastAsia"/>
        </w:rPr>
        <w:t>和</w:t>
      </w:r>
      <w:proofErr w:type="gramStart"/>
      <w:r w:rsidR="002B15BD" w:rsidRPr="002B15BD">
        <w:rPr>
          <w:rFonts w:hint="eastAsia"/>
        </w:rPr>
        <w:t>模</w:t>
      </w:r>
      <w:r w:rsidR="002B15BD" w:rsidRPr="002B15BD">
        <w:rPr>
          <w:rFonts w:hint="eastAsia"/>
        </w:rPr>
        <w:t>/</w:t>
      </w:r>
      <w:proofErr w:type="gramEnd"/>
      <w:r w:rsidR="002B15BD" w:rsidRPr="002B15BD">
        <w:rPr>
          <w:rFonts w:hint="eastAsia"/>
        </w:rPr>
        <w:t>数转换器</w:t>
      </w:r>
      <w:r w:rsidR="002B15BD" w:rsidRPr="002B15BD">
        <w:rPr>
          <w:rFonts w:hint="eastAsia"/>
        </w:rPr>
        <w:t xml:space="preserve"> (ADC) </w:t>
      </w:r>
      <w:r w:rsidR="002B15BD" w:rsidRPr="002B15BD">
        <w:rPr>
          <w:rFonts w:hint="eastAsia"/>
        </w:rPr>
        <w:t>等</w:t>
      </w:r>
      <w:r w:rsidR="002B15BD">
        <w:rPr>
          <w:rFonts w:hint="eastAsia"/>
        </w:rPr>
        <w:t>；</w:t>
      </w:r>
      <w:r w:rsidR="002B15BD" w:rsidRPr="002B15BD">
        <w:rPr>
          <w:rFonts w:hint="eastAsia"/>
        </w:rPr>
        <w:t>微处理器单元包括数字存储（</w:t>
      </w:r>
      <w:r w:rsidR="002B15BD" w:rsidRPr="002B15BD">
        <w:rPr>
          <w:rFonts w:hint="eastAsia"/>
        </w:rPr>
        <w:t>EPROM</w:t>
      </w:r>
      <w:r w:rsidR="002B15BD" w:rsidRPr="002B15BD">
        <w:rPr>
          <w:rFonts w:hint="eastAsia"/>
        </w:rPr>
        <w:t>、</w:t>
      </w:r>
      <w:r w:rsidR="002B15BD" w:rsidRPr="002B15BD">
        <w:rPr>
          <w:rFonts w:hint="eastAsia"/>
        </w:rPr>
        <w:t>ROM</w:t>
      </w:r>
      <w:r w:rsidR="002B15BD" w:rsidRPr="002B15BD">
        <w:rPr>
          <w:rFonts w:hint="eastAsia"/>
        </w:rPr>
        <w:t>、</w:t>
      </w:r>
      <w:r w:rsidR="002B15BD" w:rsidRPr="002B15BD">
        <w:rPr>
          <w:rFonts w:hint="eastAsia"/>
        </w:rPr>
        <w:t>RAM</w:t>
      </w:r>
      <w:r w:rsidR="002B15BD" w:rsidRPr="002B15BD">
        <w:rPr>
          <w:rFonts w:hint="eastAsia"/>
        </w:rPr>
        <w:t>）、</w:t>
      </w:r>
      <w:r w:rsidR="002B15BD" w:rsidRPr="002B15BD">
        <w:rPr>
          <w:rFonts w:hint="eastAsia"/>
        </w:rPr>
        <w:t>I</w:t>
      </w:r>
      <w:r w:rsidR="002B15BD" w:rsidRPr="002B15BD">
        <w:rPr>
          <w:rFonts w:hint="eastAsia"/>
        </w:rPr>
        <w:t>／</w:t>
      </w:r>
      <w:r w:rsidR="002B15BD" w:rsidRPr="002B15BD">
        <w:rPr>
          <w:rFonts w:hint="eastAsia"/>
        </w:rPr>
        <w:t>O</w:t>
      </w:r>
      <w:r w:rsidR="002B15BD" w:rsidRPr="002B15BD">
        <w:rPr>
          <w:rFonts w:hint="eastAsia"/>
        </w:rPr>
        <w:t>接口、微处理器</w:t>
      </w:r>
      <w:r w:rsidR="00836523">
        <w:rPr>
          <w:rFonts w:hint="eastAsia"/>
        </w:rPr>
        <w:t>和</w:t>
      </w:r>
      <w:r w:rsidR="002B15BD">
        <w:rPr>
          <w:rFonts w:hint="eastAsia"/>
        </w:rPr>
        <w:t>数</w:t>
      </w:r>
      <w:r w:rsidR="002B15BD">
        <w:rPr>
          <w:rFonts w:hint="eastAsia"/>
        </w:rPr>
        <w:t>/</w:t>
      </w:r>
      <w:r w:rsidR="002B15BD">
        <w:rPr>
          <w:rFonts w:hint="eastAsia"/>
        </w:rPr>
        <w:t>模转换器</w:t>
      </w:r>
      <w:r w:rsidR="002B15BD">
        <w:rPr>
          <w:rFonts w:hint="eastAsia"/>
        </w:rPr>
        <w:t xml:space="preserve"> (DAC)</w:t>
      </w:r>
      <w:r w:rsidR="002B15BD" w:rsidRPr="002B15BD">
        <w:rPr>
          <w:rFonts w:hint="eastAsia"/>
        </w:rPr>
        <w:t>等。</w:t>
      </w:r>
    </w:p>
    <w:p w:rsidR="00C272A5" w:rsidRDefault="00C272A5" w:rsidP="00C272A5">
      <w:r>
        <w:rPr>
          <w:rFonts w:hint="eastAsia"/>
        </w:rPr>
        <w:t>在图</w:t>
      </w:r>
      <w:r>
        <w:t>1</w:t>
      </w:r>
      <w:r>
        <w:rPr>
          <w:rFonts w:hint="eastAsia"/>
        </w:rPr>
        <w:t>-</w:t>
      </w:r>
      <w:r w:rsidR="000729A3">
        <w:t>4</w:t>
      </w:r>
      <w:r>
        <w:rPr>
          <w:rFonts w:hint="eastAsia"/>
        </w:rPr>
        <w:t xml:space="preserve">(a) </w:t>
      </w:r>
      <w:r>
        <w:rPr>
          <w:rFonts w:hint="eastAsia"/>
        </w:rPr>
        <w:t>中，三块集成化芯片</w:t>
      </w:r>
      <w:r w:rsidR="00A70102">
        <w:rPr>
          <w:rFonts w:hint="eastAsia"/>
        </w:rPr>
        <w:t>被</w:t>
      </w:r>
      <w:r>
        <w:rPr>
          <w:rFonts w:hint="eastAsia"/>
        </w:rPr>
        <w:t>封装在一个外壳里；</w:t>
      </w:r>
      <w:r w:rsidR="00A70102">
        <w:rPr>
          <w:rFonts w:hint="eastAsia"/>
        </w:rPr>
        <w:t>而</w:t>
      </w:r>
      <w:r>
        <w:rPr>
          <w:rFonts w:hint="eastAsia"/>
        </w:rPr>
        <w:t>在图</w:t>
      </w:r>
      <w:r>
        <w:rPr>
          <w:rFonts w:hint="eastAsia"/>
        </w:rPr>
        <w:t>1-</w:t>
      </w:r>
      <w:r w:rsidR="000729A3">
        <w:t>4</w:t>
      </w:r>
      <w:r>
        <w:rPr>
          <w:rFonts w:hint="eastAsia"/>
        </w:rPr>
        <w:t>(b)</w:t>
      </w:r>
      <w:r>
        <w:rPr>
          <w:rFonts w:hint="eastAsia"/>
        </w:rPr>
        <w:t>、</w:t>
      </w:r>
      <w:r>
        <w:rPr>
          <w:rFonts w:hint="eastAsia"/>
        </w:rPr>
        <w:t>(c)</w:t>
      </w:r>
      <w:r>
        <w:rPr>
          <w:rFonts w:hint="eastAsia"/>
        </w:rPr>
        <w:t>、</w:t>
      </w:r>
      <w:r>
        <w:rPr>
          <w:rFonts w:hint="eastAsia"/>
        </w:rPr>
        <w:t xml:space="preserve">(d) </w:t>
      </w:r>
      <w:r>
        <w:rPr>
          <w:rFonts w:hint="eastAsia"/>
        </w:rPr>
        <w:t>中，</w:t>
      </w:r>
      <w:r w:rsidR="00A70102">
        <w:rPr>
          <w:rFonts w:hint="eastAsia"/>
        </w:rPr>
        <w:t>则有</w:t>
      </w:r>
      <w:r>
        <w:rPr>
          <w:rFonts w:hint="eastAsia"/>
        </w:rPr>
        <w:t>两块集成化芯片</w:t>
      </w:r>
      <w:r w:rsidR="00A70102">
        <w:rPr>
          <w:rFonts w:hint="eastAsia"/>
        </w:rPr>
        <w:t>被</w:t>
      </w:r>
      <w:r>
        <w:rPr>
          <w:rFonts w:hint="eastAsia"/>
        </w:rPr>
        <w:t>封装在一个外壳里</w:t>
      </w:r>
      <w:r w:rsidR="00807212">
        <w:rPr>
          <w:rFonts w:hint="eastAsia"/>
        </w:rPr>
        <w:t>。</w:t>
      </w:r>
      <w:r>
        <w:rPr>
          <w:rFonts w:hint="eastAsia"/>
        </w:rPr>
        <w:t>在图</w:t>
      </w:r>
      <w:r>
        <w:rPr>
          <w:rFonts w:hint="eastAsia"/>
        </w:rPr>
        <w:t>1-</w:t>
      </w:r>
      <w:r w:rsidR="000729A3">
        <w:t>4</w:t>
      </w:r>
      <w:r>
        <w:rPr>
          <w:rFonts w:hint="eastAsia"/>
        </w:rPr>
        <w:t>(a)</w:t>
      </w:r>
      <w:r>
        <w:rPr>
          <w:rFonts w:hint="eastAsia"/>
        </w:rPr>
        <w:t>、</w:t>
      </w:r>
      <w:r>
        <w:rPr>
          <w:rFonts w:hint="eastAsia"/>
        </w:rPr>
        <w:t xml:space="preserve">(c) </w:t>
      </w:r>
      <w:r>
        <w:rPr>
          <w:rFonts w:hint="eastAsia"/>
        </w:rPr>
        <w:t>中的</w:t>
      </w:r>
      <w:r w:rsidR="00E27D63">
        <w:rPr>
          <w:rFonts w:hint="eastAsia"/>
        </w:rPr>
        <w:t>（</w:t>
      </w:r>
      <w:r>
        <w:rPr>
          <w:rFonts w:hint="eastAsia"/>
        </w:rPr>
        <w:t>智</w:t>
      </w:r>
      <w:r>
        <w:rPr>
          <w:rFonts w:hint="eastAsia"/>
        </w:rPr>
        <w:t>能</w:t>
      </w:r>
      <w:r w:rsidR="00E27D63">
        <w:rPr>
          <w:rFonts w:hint="eastAsia"/>
        </w:rPr>
        <w:t>）</w:t>
      </w:r>
      <w:r>
        <w:rPr>
          <w:rFonts w:hint="eastAsia"/>
        </w:rPr>
        <w:t>信</w:t>
      </w:r>
      <w:r>
        <w:rPr>
          <w:rFonts w:hint="eastAsia"/>
        </w:rPr>
        <w:t>号调理电路</w:t>
      </w:r>
      <w:r w:rsidR="00397FE5">
        <w:rPr>
          <w:rFonts w:hint="eastAsia"/>
        </w:rPr>
        <w:t>具备</w:t>
      </w:r>
      <w:r>
        <w:rPr>
          <w:rFonts w:hint="eastAsia"/>
        </w:rPr>
        <w:t>部分智能化功能，如自校零</w:t>
      </w:r>
      <w:r w:rsidR="00397FE5">
        <w:rPr>
          <w:rFonts w:hint="eastAsia"/>
        </w:rPr>
        <w:t>和</w:t>
      </w:r>
      <w:r>
        <w:rPr>
          <w:rFonts w:hint="eastAsia"/>
        </w:rPr>
        <w:t>自动进行温度补偿</w:t>
      </w:r>
      <w:r w:rsidR="00397FE5">
        <w:rPr>
          <w:rFonts w:hint="eastAsia"/>
        </w:rPr>
        <w:t>。</w:t>
      </w:r>
      <w:r>
        <w:rPr>
          <w:rFonts w:hint="eastAsia"/>
        </w:rPr>
        <w:t>这是因为这种电路带有零点校正电路和温度补偿电路</w:t>
      </w:r>
      <w:r w:rsidR="000B5496">
        <w:rPr>
          <w:rFonts w:hint="eastAsia"/>
        </w:rPr>
        <w:t>。</w:t>
      </w:r>
      <w:r w:rsidR="000B5496" w:rsidRPr="000B5496">
        <w:rPr>
          <w:rFonts w:hint="eastAsia"/>
        </w:rPr>
        <w:t>这些电路通常不与微处理单元一起封装，而是单独出售。</w:t>
      </w:r>
      <w:r w:rsidR="000B5496">
        <w:rPr>
          <w:rFonts w:hint="eastAsia"/>
        </w:rPr>
        <w:t>在</w:t>
      </w:r>
      <w:r>
        <w:rPr>
          <w:rFonts w:hint="eastAsia"/>
        </w:rPr>
        <w:t>图</w:t>
      </w:r>
      <w:r>
        <w:rPr>
          <w:rFonts w:hint="eastAsia"/>
        </w:rPr>
        <w:t xml:space="preserve"> (a) </w:t>
      </w:r>
      <w:r>
        <w:rPr>
          <w:rFonts w:hint="eastAsia"/>
        </w:rPr>
        <w:t>、</w:t>
      </w:r>
      <w:r>
        <w:rPr>
          <w:rFonts w:hint="eastAsia"/>
        </w:rPr>
        <w:t xml:space="preserve">(b) </w:t>
      </w:r>
      <w:r>
        <w:rPr>
          <w:rFonts w:hint="eastAsia"/>
        </w:rPr>
        <w:t>中</w:t>
      </w:r>
      <w:r w:rsidR="000B5496">
        <w:rPr>
          <w:rFonts w:hint="eastAsia"/>
        </w:rPr>
        <w:t>，</w:t>
      </w:r>
      <w:r>
        <w:rPr>
          <w:rFonts w:hint="eastAsia"/>
        </w:rPr>
        <w:t>集成化敏感单元也可以</w:t>
      </w:r>
      <w:r w:rsidR="00807212">
        <w:rPr>
          <w:rFonts w:hint="eastAsia"/>
        </w:rPr>
        <w:t>被</w:t>
      </w:r>
      <w:r>
        <w:rPr>
          <w:rFonts w:hint="eastAsia"/>
        </w:rPr>
        <w:t>片外外接的传感器</w:t>
      </w:r>
      <w:r w:rsidR="005D1A1B">
        <w:rPr>
          <w:rFonts w:hint="eastAsia"/>
        </w:rPr>
        <w:t>所替代</w:t>
      </w:r>
      <w:r>
        <w:rPr>
          <w:rFonts w:hint="eastAsia"/>
        </w:rPr>
        <w:t>。</w:t>
      </w:r>
    </w:p>
    <w:p w:rsidR="00BD4486" w:rsidRDefault="00BD4486" w:rsidP="00BD4486">
      <w:pPr>
        <w:pStyle w:val="1"/>
        <w:spacing w:before="156" w:after="156"/>
      </w:pPr>
      <w:r>
        <w:rPr>
          <w:rFonts w:hint="eastAsia"/>
        </w:rPr>
        <w:t>习题</w:t>
      </w:r>
      <w:r>
        <w:rPr>
          <w:rFonts w:hint="eastAsia"/>
        </w:rPr>
        <w:t>1</w:t>
      </w:r>
    </w:p>
    <w:p w:rsidR="00BD4486" w:rsidRDefault="00BC303C" w:rsidP="00F51FF6">
      <w:r>
        <w:rPr>
          <w:rFonts w:hint="eastAsia"/>
        </w:rPr>
        <w:t>1.</w:t>
      </w:r>
      <w:r>
        <w:t xml:space="preserve"> </w:t>
      </w:r>
      <w:r w:rsidR="00F51FF6" w:rsidRPr="00F51FF6">
        <w:rPr>
          <w:rFonts w:hint="eastAsia"/>
        </w:rPr>
        <w:t>什么叫传感器？</w:t>
      </w:r>
      <w:r w:rsidR="00F51FF6" w:rsidRPr="00F51FF6">
        <w:rPr>
          <w:rFonts w:hint="eastAsia"/>
        </w:rPr>
        <w:t xml:space="preserve"> </w:t>
      </w:r>
      <w:r w:rsidR="00F51FF6" w:rsidRPr="00F51FF6">
        <w:rPr>
          <w:rFonts w:hint="eastAsia"/>
        </w:rPr>
        <w:t>它通常由哪几部分组成？</w:t>
      </w:r>
      <w:r w:rsidR="00F51FF6" w:rsidRPr="00F51FF6">
        <w:rPr>
          <w:rFonts w:hint="eastAsia"/>
        </w:rPr>
        <w:t xml:space="preserve"> </w:t>
      </w:r>
      <w:r w:rsidR="00F51FF6" w:rsidRPr="00F51FF6">
        <w:rPr>
          <w:rFonts w:hint="eastAsia"/>
        </w:rPr>
        <w:t>它们的作用</w:t>
      </w:r>
      <w:r w:rsidR="00F51FF6">
        <w:rPr>
          <w:rFonts w:hint="eastAsia"/>
        </w:rPr>
        <w:t>是什么</w:t>
      </w:r>
      <w:r w:rsidR="00F51FF6" w:rsidRPr="00F51FF6">
        <w:rPr>
          <w:rFonts w:hint="eastAsia"/>
        </w:rPr>
        <w:t>？</w:t>
      </w:r>
    </w:p>
    <w:p w:rsidR="00C64E9C" w:rsidRDefault="00C64E9C" w:rsidP="00F51FF6">
      <w:r>
        <w:rPr>
          <w:rFonts w:hint="eastAsia"/>
        </w:rPr>
        <w:t>2.</w:t>
      </w:r>
      <w:r>
        <w:t xml:space="preserve"> </w:t>
      </w:r>
      <w:r w:rsidR="00DA3149" w:rsidRPr="00DA3149">
        <w:rPr>
          <w:rFonts w:hint="eastAsia"/>
        </w:rPr>
        <w:t>请简述传感器技术的分类方法。</w:t>
      </w:r>
    </w:p>
    <w:p w:rsidR="00B932BF" w:rsidRDefault="00B932BF" w:rsidP="00F51FF6">
      <w:r>
        <w:rPr>
          <w:rFonts w:hint="eastAsia"/>
        </w:rPr>
        <w:t>3.</w:t>
      </w:r>
      <w:r>
        <w:t xml:space="preserve"> </w:t>
      </w:r>
      <w:r>
        <w:rPr>
          <w:rFonts w:hint="eastAsia"/>
        </w:rPr>
        <w:t>请简述传感器技术的发展趋势。</w:t>
      </w:r>
    </w:p>
    <w:p w:rsidR="00B932BF" w:rsidRDefault="00B932BF" w:rsidP="00F51FF6">
      <w:r>
        <w:rPr>
          <w:rFonts w:hint="eastAsia"/>
        </w:rPr>
        <w:t>4.</w:t>
      </w:r>
      <w:r>
        <w:t xml:space="preserve"> </w:t>
      </w:r>
      <w:r>
        <w:rPr>
          <w:rFonts w:hint="eastAsia"/>
        </w:rPr>
        <w:t>请简述智能传感器的作用。</w:t>
      </w:r>
    </w:p>
    <w:p w:rsidR="00B932BF" w:rsidRDefault="003A42D8" w:rsidP="00F51FF6">
      <w:r>
        <w:rPr>
          <w:rFonts w:hint="eastAsia"/>
        </w:rPr>
        <w:t>5.</w:t>
      </w:r>
      <w:r>
        <w:t xml:space="preserve"> </w:t>
      </w:r>
      <w:r>
        <w:rPr>
          <w:rFonts w:hint="eastAsia"/>
        </w:rPr>
        <w:t>请简述</w:t>
      </w:r>
      <w:r w:rsidRPr="003A42D8">
        <w:rPr>
          <w:rFonts w:hint="eastAsia"/>
        </w:rPr>
        <w:t>智能传感器的主要功能</w:t>
      </w:r>
      <w:r>
        <w:rPr>
          <w:rFonts w:hint="eastAsia"/>
        </w:rPr>
        <w:t>。</w:t>
      </w:r>
    </w:p>
    <w:p w:rsidR="00C52A3D" w:rsidRDefault="00C52A3D" w:rsidP="00F51FF6">
      <w:pPr>
        <w:rPr>
          <w:rFonts w:hint="eastAsia"/>
        </w:rPr>
      </w:pPr>
      <w:r>
        <w:rPr>
          <w:rFonts w:hint="eastAsia"/>
        </w:rPr>
        <w:t>6.</w:t>
      </w:r>
      <w:r>
        <w:t xml:space="preserve"> </w:t>
      </w:r>
      <w:r>
        <w:rPr>
          <w:rFonts w:hint="eastAsia"/>
        </w:rPr>
        <w:t>请简述智能传感器的特点。</w:t>
      </w:r>
    </w:p>
    <w:p w:rsidR="00FC60D4" w:rsidRPr="00BD4486" w:rsidRDefault="00BD5642" w:rsidP="00BD4486">
      <w:r>
        <w:t>7</w:t>
      </w:r>
      <w:r w:rsidR="00FC60D4">
        <w:rPr>
          <w:rFonts w:hint="eastAsia"/>
        </w:rPr>
        <w:t>.</w:t>
      </w:r>
      <w:r w:rsidR="00FC60D4">
        <w:t xml:space="preserve"> </w:t>
      </w:r>
      <w:r w:rsidR="00FC60D4">
        <w:rPr>
          <w:rFonts w:hint="eastAsia"/>
        </w:rPr>
        <w:t>简要说明</w:t>
      </w:r>
      <w:r w:rsidR="001D4822">
        <w:rPr>
          <w:rFonts w:hint="eastAsia"/>
        </w:rPr>
        <w:t>智能</w:t>
      </w:r>
      <w:r w:rsidR="00FC60D4">
        <w:rPr>
          <w:rFonts w:hint="eastAsia"/>
        </w:rPr>
        <w:t>传感器的实现</w:t>
      </w:r>
      <w:r>
        <w:rPr>
          <w:rFonts w:hint="eastAsia"/>
        </w:rPr>
        <w:t>途径</w:t>
      </w:r>
      <w:bookmarkStart w:id="0" w:name="_GoBack"/>
      <w:bookmarkEnd w:id="0"/>
      <w:r w:rsidR="00FC60D4">
        <w:rPr>
          <w:rFonts w:hint="eastAsia"/>
        </w:rPr>
        <w:t>。</w:t>
      </w:r>
    </w:p>
    <w:sectPr w:rsidR="00FC60D4" w:rsidRPr="00BD4486">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4AF3" w:rsidRDefault="006B4AF3" w:rsidP="00761D16">
      <w:r>
        <w:separator/>
      </w:r>
    </w:p>
  </w:endnote>
  <w:endnote w:type="continuationSeparator" w:id="0">
    <w:p w:rsidR="006B4AF3" w:rsidRDefault="006B4AF3" w:rsidP="00761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Default="00DC4E2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Default="00DC4E2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Default="00DC4E2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4AF3" w:rsidRDefault="006B4AF3" w:rsidP="00761D16">
      <w:r>
        <w:separator/>
      </w:r>
    </w:p>
  </w:footnote>
  <w:footnote w:type="continuationSeparator" w:id="0">
    <w:p w:rsidR="006B4AF3" w:rsidRDefault="006B4AF3" w:rsidP="00761D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Default="00DC4E2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Pr="003023AC" w:rsidRDefault="00DC4E23" w:rsidP="003023AC">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4E23" w:rsidRDefault="00DC4E23">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15817"/>
    <w:rsid w:val="000402D5"/>
    <w:rsid w:val="00040D91"/>
    <w:rsid w:val="00050E9A"/>
    <w:rsid w:val="00057581"/>
    <w:rsid w:val="00065CE5"/>
    <w:rsid w:val="00066905"/>
    <w:rsid w:val="0007027E"/>
    <w:rsid w:val="000729A3"/>
    <w:rsid w:val="00080174"/>
    <w:rsid w:val="000A00E1"/>
    <w:rsid w:val="000B1E4E"/>
    <w:rsid w:val="000B3397"/>
    <w:rsid w:val="000B5496"/>
    <w:rsid w:val="000B5D8F"/>
    <w:rsid w:val="000D1CBE"/>
    <w:rsid w:val="000D52B4"/>
    <w:rsid w:val="000F05A8"/>
    <w:rsid w:val="000F4639"/>
    <w:rsid w:val="001066FA"/>
    <w:rsid w:val="0011556F"/>
    <w:rsid w:val="0013007B"/>
    <w:rsid w:val="001362A6"/>
    <w:rsid w:val="00146F13"/>
    <w:rsid w:val="0015353A"/>
    <w:rsid w:val="00166EB4"/>
    <w:rsid w:val="001706B7"/>
    <w:rsid w:val="00176CD7"/>
    <w:rsid w:val="00177150"/>
    <w:rsid w:val="00181295"/>
    <w:rsid w:val="00185C36"/>
    <w:rsid w:val="00193431"/>
    <w:rsid w:val="00196834"/>
    <w:rsid w:val="001A79B7"/>
    <w:rsid w:val="001C6F9B"/>
    <w:rsid w:val="001C71AB"/>
    <w:rsid w:val="001D4822"/>
    <w:rsid w:val="001E01BB"/>
    <w:rsid w:val="001E1161"/>
    <w:rsid w:val="001E7A15"/>
    <w:rsid w:val="00200A02"/>
    <w:rsid w:val="00234776"/>
    <w:rsid w:val="00245FAA"/>
    <w:rsid w:val="00246C3E"/>
    <w:rsid w:val="00271247"/>
    <w:rsid w:val="0028397D"/>
    <w:rsid w:val="002A1048"/>
    <w:rsid w:val="002A29F1"/>
    <w:rsid w:val="002B15BD"/>
    <w:rsid w:val="002C7930"/>
    <w:rsid w:val="002E6F52"/>
    <w:rsid w:val="002F4251"/>
    <w:rsid w:val="003023AC"/>
    <w:rsid w:val="00304520"/>
    <w:rsid w:val="0031794D"/>
    <w:rsid w:val="00320179"/>
    <w:rsid w:val="00334D37"/>
    <w:rsid w:val="00341550"/>
    <w:rsid w:val="0034706F"/>
    <w:rsid w:val="00356B8D"/>
    <w:rsid w:val="00361726"/>
    <w:rsid w:val="00371CF3"/>
    <w:rsid w:val="0038012E"/>
    <w:rsid w:val="00390DB0"/>
    <w:rsid w:val="003974A4"/>
    <w:rsid w:val="00397FE5"/>
    <w:rsid w:val="003A34C2"/>
    <w:rsid w:val="003A42D8"/>
    <w:rsid w:val="003C4F42"/>
    <w:rsid w:val="003D04C6"/>
    <w:rsid w:val="003D18C0"/>
    <w:rsid w:val="003D31B6"/>
    <w:rsid w:val="003E55AB"/>
    <w:rsid w:val="003E56E2"/>
    <w:rsid w:val="003F36FB"/>
    <w:rsid w:val="00441364"/>
    <w:rsid w:val="00450A2B"/>
    <w:rsid w:val="00476F6E"/>
    <w:rsid w:val="00480C3D"/>
    <w:rsid w:val="00490C48"/>
    <w:rsid w:val="004B051D"/>
    <w:rsid w:val="004C3A4A"/>
    <w:rsid w:val="004C53F8"/>
    <w:rsid w:val="004C5FA4"/>
    <w:rsid w:val="004E518D"/>
    <w:rsid w:val="00500B0D"/>
    <w:rsid w:val="00505454"/>
    <w:rsid w:val="00506976"/>
    <w:rsid w:val="00511295"/>
    <w:rsid w:val="00524669"/>
    <w:rsid w:val="005334BC"/>
    <w:rsid w:val="00535A99"/>
    <w:rsid w:val="0054055F"/>
    <w:rsid w:val="00543227"/>
    <w:rsid w:val="00544E90"/>
    <w:rsid w:val="00546F27"/>
    <w:rsid w:val="005547E3"/>
    <w:rsid w:val="0055762D"/>
    <w:rsid w:val="00564819"/>
    <w:rsid w:val="00575A20"/>
    <w:rsid w:val="00577B0D"/>
    <w:rsid w:val="0058466A"/>
    <w:rsid w:val="00587A7C"/>
    <w:rsid w:val="00595738"/>
    <w:rsid w:val="005A20A2"/>
    <w:rsid w:val="005C2390"/>
    <w:rsid w:val="005D1A1B"/>
    <w:rsid w:val="005E75AE"/>
    <w:rsid w:val="005F2FAD"/>
    <w:rsid w:val="006143B6"/>
    <w:rsid w:val="00622DC1"/>
    <w:rsid w:val="0062459B"/>
    <w:rsid w:val="0064566C"/>
    <w:rsid w:val="0065611E"/>
    <w:rsid w:val="00656DBF"/>
    <w:rsid w:val="006608A4"/>
    <w:rsid w:val="00660949"/>
    <w:rsid w:val="00675700"/>
    <w:rsid w:val="00677762"/>
    <w:rsid w:val="00693868"/>
    <w:rsid w:val="00694F0F"/>
    <w:rsid w:val="006A2F90"/>
    <w:rsid w:val="006B1EA5"/>
    <w:rsid w:val="006B4AF3"/>
    <w:rsid w:val="006C3720"/>
    <w:rsid w:val="006E1091"/>
    <w:rsid w:val="006E29EE"/>
    <w:rsid w:val="006F4A30"/>
    <w:rsid w:val="007113EA"/>
    <w:rsid w:val="00727CF4"/>
    <w:rsid w:val="00731E33"/>
    <w:rsid w:val="00733394"/>
    <w:rsid w:val="00740B66"/>
    <w:rsid w:val="00741132"/>
    <w:rsid w:val="00761D16"/>
    <w:rsid w:val="00773FA3"/>
    <w:rsid w:val="00777939"/>
    <w:rsid w:val="0078349A"/>
    <w:rsid w:val="007A0FD7"/>
    <w:rsid w:val="007A300B"/>
    <w:rsid w:val="007B5A41"/>
    <w:rsid w:val="007C62D6"/>
    <w:rsid w:val="007E1671"/>
    <w:rsid w:val="007F5091"/>
    <w:rsid w:val="00807212"/>
    <w:rsid w:val="00807328"/>
    <w:rsid w:val="00811C06"/>
    <w:rsid w:val="0081253B"/>
    <w:rsid w:val="00816D43"/>
    <w:rsid w:val="00823027"/>
    <w:rsid w:val="008237CC"/>
    <w:rsid w:val="00825ACF"/>
    <w:rsid w:val="00826467"/>
    <w:rsid w:val="00836523"/>
    <w:rsid w:val="00847DE2"/>
    <w:rsid w:val="0085562C"/>
    <w:rsid w:val="00860B06"/>
    <w:rsid w:val="00865D71"/>
    <w:rsid w:val="00866443"/>
    <w:rsid w:val="00872260"/>
    <w:rsid w:val="00872910"/>
    <w:rsid w:val="00880574"/>
    <w:rsid w:val="00885040"/>
    <w:rsid w:val="008B4A67"/>
    <w:rsid w:val="008B6296"/>
    <w:rsid w:val="008C3755"/>
    <w:rsid w:val="008C69D5"/>
    <w:rsid w:val="008D1127"/>
    <w:rsid w:val="008D135F"/>
    <w:rsid w:val="008E04A6"/>
    <w:rsid w:val="008F1565"/>
    <w:rsid w:val="00901ED7"/>
    <w:rsid w:val="00915261"/>
    <w:rsid w:val="00920BD7"/>
    <w:rsid w:val="00934A77"/>
    <w:rsid w:val="00965AC2"/>
    <w:rsid w:val="00967C04"/>
    <w:rsid w:val="009868D2"/>
    <w:rsid w:val="00987294"/>
    <w:rsid w:val="00990A8A"/>
    <w:rsid w:val="009A1ED7"/>
    <w:rsid w:val="009A7B3B"/>
    <w:rsid w:val="009B72FF"/>
    <w:rsid w:val="009C4E04"/>
    <w:rsid w:val="009C6C3C"/>
    <w:rsid w:val="009D542D"/>
    <w:rsid w:val="009D77D7"/>
    <w:rsid w:val="009F489C"/>
    <w:rsid w:val="009F633B"/>
    <w:rsid w:val="00A12E65"/>
    <w:rsid w:val="00A20F67"/>
    <w:rsid w:val="00A40360"/>
    <w:rsid w:val="00A4060C"/>
    <w:rsid w:val="00A5446C"/>
    <w:rsid w:val="00A670FA"/>
    <w:rsid w:val="00A70102"/>
    <w:rsid w:val="00A83C1E"/>
    <w:rsid w:val="00A94E47"/>
    <w:rsid w:val="00A960D5"/>
    <w:rsid w:val="00AA73DB"/>
    <w:rsid w:val="00AC5B08"/>
    <w:rsid w:val="00AD51EB"/>
    <w:rsid w:val="00AE278B"/>
    <w:rsid w:val="00AE6F11"/>
    <w:rsid w:val="00B15844"/>
    <w:rsid w:val="00B24A57"/>
    <w:rsid w:val="00B26331"/>
    <w:rsid w:val="00B35A5B"/>
    <w:rsid w:val="00B4178A"/>
    <w:rsid w:val="00B57CBB"/>
    <w:rsid w:val="00B6055A"/>
    <w:rsid w:val="00B63612"/>
    <w:rsid w:val="00B80621"/>
    <w:rsid w:val="00B915EF"/>
    <w:rsid w:val="00B932BF"/>
    <w:rsid w:val="00BB255F"/>
    <w:rsid w:val="00BB4E65"/>
    <w:rsid w:val="00BB7155"/>
    <w:rsid w:val="00BC303C"/>
    <w:rsid w:val="00BC675F"/>
    <w:rsid w:val="00BC6D65"/>
    <w:rsid w:val="00BD2241"/>
    <w:rsid w:val="00BD4486"/>
    <w:rsid w:val="00BD5642"/>
    <w:rsid w:val="00BE1C85"/>
    <w:rsid w:val="00C1132E"/>
    <w:rsid w:val="00C21F3A"/>
    <w:rsid w:val="00C2311B"/>
    <w:rsid w:val="00C272A5"/>
    <w:rsid w:val="00C4708B"/>
    <w:rsid w:val="00C518D7"/>
    <w:rsid w:val="00C52A3D"/>
    <w:rsid w:val="00C63C33"/>
    <w:rsid w:val="00C64E9C"/>
    <w:rsid w:val="00C65B55"/>
    <w:rsid w:val="00C73C25"/>
    <w:rsid w:val="00C7463B"/>
    <w:rsid w:val="00C81FE2"/>
    <w:rsid w:val="00C87C26"/>
    <w:rsid w:val="00C9615D"/>
    <w:rsid w:val="00CA1418"/>
    <w:rsid w:val="00CB1AC4"/>
    <w:rsid w:val="00CE4D8D"/>
    <w:rsid w:val="00CF2D7B"/>
    <w:rsid w:val="00CF6D30"/>
    <w:rsid w:val="00D23673"/>
    <w:rsid w:val="00D32094"/>
    <w:rsid w:val="00D33530"/>
    <w:rsid w:val="00D34461"/>
    <w:rsid w:val="00D35E79"/>
    <w:rsid w:val="00D42EC0"/>
    <w:rsid w:val="00D45EF3"/>
    <w:rsid w:val="00D5530B"/>
    <w:rsid w:val="00D6041D"/>
    <w:rsid w:val="00D6758E"/>
    <w:rsid w:val="00D70419"/>
    <w:rsid w:val="00DA3149"/>
    <w:rsid w:val="00DB1E1F"/>
    <w:rsid w:val="00DC1F0B"/>
    <w:rsid w:val="00DC4E23"/>
    <w:rsid w:val="00DC6B29"/>
    <w:rsid w:val="00DD53AE"/>
    <w:rsid w:val="00DF0A59"/>
    <w:rsid w:val="00DF2C3B"/>
    <w:rsid w:val="00E10F22"/>
    <w:rsid w:val="00E15498"/>
    <w:rsid w:val="00E1571D"/>
    <w:rsid w:val="00E20164"/>
    <w:rsid w:val="00E26A63"/>
    <w:rsid w:val="00E2782C"/>
    <w:rsid w:val="00E27D63"/>
    <w:rsid w:val="00E37DD8"/>
    <w:rsid w:val="00E402B7"/>
    <w:rsid w:val="00E4618B"/>
    <w:rsid w:val="00E47E49"/>
    <w:rsid w:val="00E64C1B"/>
    <w:rsid w:val="00E67BA0"/>
    <w:rsid w:val="00E77CFC"/>
    <w:rsid w:val="00EA316F"/>
    <w:rsid w:val="00EC0BF4"/>
    <w:rsid w:val="00EC494A"/>
    <w:rsid w:val="00EE3A47"/>
    <w:rsid w:val="00EF533B"/>
    <w:rsid w:val="00EF5928"/>
    <w:rsid w:val="00F000A3"/>
    <w:rsid w:val="00F10AE1"/>
    <w:rsid w:val="00F15151"/>
    <w:rsid w:val="00F26B6E"/>
    <w:rsid w:val="00F44872"/>
    <w:rsid w:val="00F51FF6"/>
    <w:rsid w:val="00F53B59"/>
    <w:rsid w:val="00F6356D"/>
    <w:rsid w:val="00F71675"/>
    <w:rsid w:val="00F74E4F"/>
    <w:rsid w:val="00F81778"/>
    <w:rsid w:val="00F83E26"/>
    <w:rsid w:val="00FA17F9"/>
    <w:rsid w:val="00FA2B36"/>
    <w:rsid w:val="00FB6881"/>
    <w:rsid w:val="00FC6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C512D"/>
  <w15:chartTrackingRefBased/>
  <w15:docId w15:val="{6AAFBD23-C36A-44C2-A6FD-1626DF197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1D16"/>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58466A"/>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86</TotalTime>
  <Pages>12</Pages>
  <Words>1581</Words>
  <Characters>9016</Characters>
  <Application>Microsoft Office Word</Application>
  <DocSecurity>0</DocSecurity>
  <Lines>75</Lines>
  <Paragraphs>21</Paragraphs>
  <ScaleCrop>false</ScaleCrop>
  <Company/>
  <LinksUpToDate>false</LinksUpToDate>
  <CharactersWithSpaces>1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290</cp:revision>
  <dcterms:created xsi:type="dcterms:W3CDTF">2023-07-18T01:17:00Z</dcterms:created>
  <dcterms:modified xsi:type="dcterms:W3CDTF">2023-12-09T10:33:00Z</dcterms:modified>
</cp:coreProperties>
</file>